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83F2D" w14:textId="77777777" w:rsidR="00EF4BAF" w:rsidRPr="00DF2F1E" w:rsidRDefault="00EF4BAF" w:rsidP="00EF4BAF">
      <w:pPr>
        <w:jc w:val="center"/>
        <w:rPr>
          <w:rFonts w:cs="Times New Roman"/>
          <w:b/>
          <w:bCs/>
          <w:sz w:val="32"/>
          <w:szCs w:val="32"/>
        </w:rPr>
      </w:pPr>
      <w:r w:rsidRPr="00DF2F1E">
        <w:rPr>
          <w:rFonts w:cs="Times New Roman"/>
          <w:b/>
          <w:bCs/>
          <w:sz w:val="36"/>
          <w:szCs w:val="36"/>
        </w:rPr>
        <w:t xml:space="preserve">Tecnológico de Estudios Superiores de Jocotitlán </w:t>
      </w:r>
    </w:p>
    <w:p w14:paraId="6C5C6B99" w14:textId="77777777" w:rsidR="00EF4BAF" w:rsidRPr="00DF2F1E" w:rsidRDefault="00EF4BAF" w:rsidP="00EF4BAF">
      <w:pPr>
        <w:jc w:val="center"/>
        <w:rPr>
          <w:rFonts w:cs="Times New Roman"/>
          <w:b/>
          <w:bCs/>
          <w:sz w:val="32"/>
          <w:szCs w:val="32"/>
        </w:rPr>
      </w:pPr>
    </w:p>
    <w:p w14:paraId="3098CD03" w14:textId="77777777" w:rsidR="00EF4BAF" w:rsidRPr="00DF2F1E" w:rsidRDefault="00EF4BAF" w:rsidP="00EF4BAF">
      <w:pPr>
        <w:jc w:val="center"/>
        <w:rPr>
          <w:rFonts w:cs="Times New Roman"/>
          <w:bCs/>
          <w:iCs/>
          <w:sz w:val="36"/>
          <w:szCs w:val="36"/>
        </w:rPr>
      </w:pPr>
      <w:r w:rsidRPr="00DF2F1E">
        <w:rPr>
          <w:rFonts w:cs="Times New Roman"/>
          <w:bCs/>
          <w:iCs/>
          <w:sz w:val="36"/>
          <w:szCs w:val="36"/>
        </w:rPr>
        <w:t>Ingeniería en Sistemas Computacionales</w:t>
      </w:r>
    </w:p>
    <w:p w14:paraId="70FDAC73" w14:textId="77777777" w:rsidR="00EF4BAF" w:rsidRPr="00DF2F1E" w:rsidRDefault="00EF4BAF" w:rsidP="00EF4BAF">
      <w:pPr>
        <w:jc w:val="center"/>
        <w:rPr>
          <w:rFonts w:cs="Times New Roman"/>
          <w:b/>
          <w:bCs/>
          <w:sz w:val="36"/>
          <w:szCs w:val="36"/>
        </w:rPr>
      </w:pPr>
    </w:p>
    <w:p w14:paraId="4ECDB91A" w14:textId="6F3D66F8" w:rsidR="00EF4BAF" w:rsidRPr="00DF2F1E" w:rsidRDefault="00EF4BAF" w:rsidP="00EF4BAF">
      <w:pPr>
        <w:jc w:val="center"/>
        <w:rPr>
          <w:rFonts w:cs="Times New Roman"/>
          <w:bCs/>
          <w:sz w:val="36"/>
          <w:szCs w:val="36"/>
        </w:rPr>
      </w:pPr>
      <w:r w:rsidRPr="00DF2F1E">
        <w:rPr>
          <w:rFonts w:cs="Times New Roman"/>
          <w:bCs/>
          <w:sz w:val="36"/>
          <w:szCs w:val="36"/>
        </w:rPr>
        <w:t>Lenguajes y Autómatas II</w:t>
      </w:r>
    </w:p>
    <w:p w14:paraId="45430811" w14:textId="77777777" w:rsidR="00EF4BAF" w:rsidRPr="00DF2F1E" w:rsidRDefault="00EF4BAF" w:rsidP="00EF4BAF">
      <w:pPr>
        <w:jc w:val="center"/>
        <w:rPr>
          <w:rFonts w:cs="Times New Roman"/>
          <w:bCs/>
          <w:sz w:val="32"/>
          <w:szCs w:val="32"/>
        </w:rPr>
      </w:pPr>
    </w:p>
    <w:p w14:paraId="3799440D" w14:textId="77777777" w:rsidR="00EF4BAF" w:rsidRPr="00DF2F1E" w:rsidRDefault="00EF4BAF" w:rsidP="00EF4BAF">
      <w:pPr>
        <w:jc w:val="center"/>
        <w:rPr>
          <w:rFonts w:cs="Times New Roman"/>
          <w:bCs/>
          <w:sz w:val="36"/>
          <w:szCs w:val="36"/>
        </w:rPr>
      </w:pPr>
      <w:r w:rsidRPr="00DF2F1E">
        <w:rPr>
          <w:rFonts w:cs="Times New Roman"/>
          <w:bCs/>
          <w:sz w:val="36"/>
          <w:szCs w:val="36"/>
        </w:rPr>
        <w:t>Docente:</w:t>
      </w:r>
    </w:p>
    <w:p w14:paraId="0DD47254" w14:textId="340C6EE4" w:rsidR="00EF4BAF" w:rsidRPr="00DF2F1E" w:rsidRDefault="00DF2F1E" w:rsidP="00EF4BAF">
      <w:pPr>
        <w:jc w:val="center"/>
        <w:rPr>
          <w:rFonts w:cs="Times New Roman"/>
          <w:bCs/>
          <w:sz w:val="36"/>
          <w:szCs w:val="36"/>
        </w:rPr>
      </w:pPr>
      <w:r w:rsidRPr="00DF2F1E">
        <w:rPr>
          <w:rFonts w:cs="Times New Roman"/>
          <w:bCs/>
          <w:sz w:val="36"/>
          <w:szCs w:val="36"/>
        </w:rPr>
        <w:t>Dr</w:t>
      </w:r>
      <w:r w:rsidR="00EF4BAF" w:rsidRPr="00DF2F1E">
        <w:rPr>
          <w:rFonts w:cs="Times New Roman"/>
          <w:bCs/>
          <w:sz w:val="36"/>
          <w:szCs w:val="36"/>
        </w:rPr>
        <w:t xml:space="preserve">. en C. </w:t>
      </w:r>
      <w:r w:rsidRPr="00DF2F1E">
        <w:rPr>
          <w:rFonts w:cs="Times New Roman"/>
          <w:bCs/>
          <w:sz w:val="36"/>
          <w:szCs w:val="36"/>
        </w:rPr>
        <w:t xml:space="preserve">Héctor Caballero Hernández </w:t>
      </w:r>
      <w:r w:rsidR="00EF4BAF" w:rsidRPr="00DF2F1E">
        <w:rPr>
          <w:rFonts w:cs="Times New Roman"/>
          <w:bCs/>
          <w:sz w:val="36"/>
          <w:szCs w:val="36"/>
        </w:rPr>
        <w:t xml:space="preserve"> </w:t>
      </w:r>
    </w:p>
    <w:p w14:paraId="2A32BE8F" w14:textId="77777777" w:rsidR="00EF4BAF" w:rsidRPr="00DF2F1E" w:rsidRDefault="00EF4BAF" w:rsidP="00EF4BAF">
      <w:pPr>
        <w:jc w:val="center"/>
        <w:rPr>
          <w:rFonts w:cs="Times New Roman"/>
          <w:bCs/>
          <w:sz w:val="32"/>
          <w:szCs w:val="32"/>
        </w:rPr>
      </w:pPr>
    </w:p>
    <w:p w14:paraId="77C536B5" w14:textId="127DA74A" w:rsidR="00EF4BAF" w:rsidRPr="00DF2F1E" w:rsidRDefault="00EF4BAF" w:rsidP="007A2CDD">
      <w:pPr>
        <w:jc w:val="center"/>
        <w:rPr>
          <w:rFonts w:cs="Times New Roman"/>
          <w:bCs/>
          <w:sz w:val="32"/>
          <w:szCs w:val="32"/>
        </w:rPr>
      </w:pPr>
      <w:r w:rsidRPr="00DF2F1E">
        <w:rPr>
          <w:rFonts w:cs="Times New Roman"/>
          <w:bCs/>
          <w:sz w:val="32"/>
          <w:szCs w:val="32"/>
        </w:rPr>
        <w:t>Alumno</w:t>
      </w:r>
      <w:r w:rsidR="00DF2F1E" w:rsidRPr="00DF2F1E">
        <w:rPr>
          <w:rFonts w:cs="Times New Roman"/>
          <w:bCs/>
          <w:sz w:val="32"/>
          <w:szCs w:val="32"/>
        </w:rPr>
        <w:t>s</w:t>
      </w:r>
      <w:r w:rsidRPr="00DF2F1E">
        <w:rPr>
          <w:rFonts w:cs="Times New Roman"/>
          <w:bCs/>
          <w:sz w:val="32"/>
          <w:szCs w:val="32"/>
        </w:rPr>
        <w:t>:</w:t>
      </w:r>
    </w:p>
    <w:p w14:paraId="79877116" w14:textId="46ED007C" w:rsidR="00DF2F1E" w:rsidRPr="00DF2F1E" w:rsidRDefault="00DF2F1E" w:rsidP="007A2CDD">
      <w:pPr>
        <w:jc w:val="center"/>
        <w:rPr>
          <w:rFonts w:cs="Times New Roman"/>
          <w:bCs/>
          <w:sz w:val="32"/>
          <w:szCs w:val="32"/>
        </w:rPr>
      </w:pPr>
      <w:r w:rsidRPr="00DF2F1E">
        <w:rPr>
          <w:rFonts w:cs="Times New Roman"/>
          <w:bCs/>
          <w:sz w:val="32"/>
          <w:szCs w:val="32"/>
        </w:rPr>
        <w:t>Julio Ponce Camacho</w:t>
      </w:r>
    </w:p>
    <w:p w14:paraId="63D0B7E3" w14:textId="48C519B0" w:rsidR="00EF4BAF" w:rsidRPr="00DF2F1E" w:rsidRDefault="00EF4BAF" w:rsidP="007A2CDD">
      <w:pPr>
        <w:jc w:val="center"/>
        <w:rPr>
          <w:rFonts w:cs="Times New Roman"/>
          <w:bCs/>
          <w:sz w:val="32"/>
          <w:szCs w:val="32"/>
        </w:rPr>
      </w:pPr>
      <w:r w:rsidRPr="00DF2F1E">
        <w:rPr>
          <w:rFonts w:cs="Times New Roman"/>
          <w:bCs/>
          <w:sz w:val="32"/>
          <w:szCs w:val="32"/>
        </w:rPr>
        <w:t>Adrián Sánchez Villegas</w:t>
      </w:r>
    </w:p>
    <w:p w14:paraId="592B5C4D" w14:textId="77777777" w:rsidR="00EF4BAF" w:rsidRPr="00DF2F1E" w:rsidRDefault="00EF4BAF" w:rsidP="00EF4BAF">
      <w:pPr>
        <w:jc w:val="center"/>
        <w:rPr>
          <w:rFonts w:cs="Times New Roman"/>
          <w:bCs/>
          <w:sz w:val="32"/>
          <w:szCs w:val="32"/>
        </w:rPr>
      </w:pPr>
    </w:p>
    <w:p w14:paraId="6F80D1D5" w14:textId="32505DC3" w:rsidR="00EF4BAF" w:rsidRPr="00DF2F1E" w:rsidRDefault="00DF2F1E" w:rsidP="00EF4BAF">
      <w:pPr>
        <w:jc w:val="center"/>
        <w:rPr>
          <w:rFonts w:cs="Times New Roman"/>
          <w:b/>
          <w:sz w:val="36"/>
          <w:szCs w:val="36"/>
        </w:rPr>
      </w:pPr>
      <w:r w:rsidRPr="00DF2F1E">
        <w:rPr>
          <w:rFonts w:cs="Times New Roman"/>
          <w:b/>
          <w:sz w:val="36"/>
          <w:szCs w:val="36"/>
        </w:rPr>
        <w:t>Documentación</w:t>
      </w:r>
      <w:r w:rsidR="006B6B9A">
        <w:rPr>
          <w:rFonts w:cs="Times New Roman"/>
          <w:b/>
          <w:sz w:val="36"/>
          <w:szCs w:val="36"/>
        </w:rPr>
        <w:t xml:space="preserve"> Compilador</w:t>
      </w:r>
    </w:p>
    <w:p w14:paraId="3BFECCBE" w14:textId="77777777" w:rsidR="00EF4BAF" w:rsidRPr="00DF2F1E" w:rsidRDefault="00EF4BAF" w:rsidP="00EF4BAF">
      <w:pPr>
        <w:jc w:val="center"/>
        <w:rPr>
          <w:rFonts w:cs="Times New Roman"/>
          <w:b/>
          <w:bCs/>
          <w:sz w:val="40"/>
          <w:szCs w:val="40"/>
        </w:rPr>
      </w:pPr>
    </w:p>
    <w:p w14:paraId="3901724F" w14:textId="295F15E1" w:rsidR="00EF4BAF" w:rsidRPr="00DF2F1E" w:rsidRDefault="00EF4BAF" w:rsidP="00EF4BAF">
      <w:pPr>
        <w:jc w:val="center"/>
        <w:rPr>
          <w:rFonts w:cs="Times New Roman"/>
          <w:b/>
          <w:bCs/>
          <w:sz w:val="40"/>
          <w:szCs w:val="40"/>
        </w:rPr>
      </w:pPr>
      <w:r w:rsidRPr="00DF2F1E">
        <w:rPr>
          <w:rFonts w:cs="Times New Roman"/>
          <w:b/>
          <w:bCs/>
          <w:sz w:val="40"/>
          <w:szCs w:val="40"/>
        </w:rPr>
        <w:t xml:space="preserve">UNIDAD </w:t>
      </w:r>
      <w:r w:rsidR="006B6B9A">
        <w:rPr>
          <w:rFonts w:cs="Times New Roman"/>
          <w:b/>
          <w:bCs/>
          <w:sz w:val="40"/>
          <w:szCs w:val="40"/>
        </w:rPr>
        <w:t>4</w:t>
      </w:r>
    </w:p>
    <w:p w14:paraId="078B2003" w14:textId="77777777" w:rsidR="00EF4BAF" w:rsidRPr="00DF2F1E" w:rsidRDefault="00EF4BAF" w:rsidP="00EF4BAF">
      <w:pPr>
        <w:jc w:val="center"/>
        <w:rPr>
          <w:rFonts w:cs="Times New Roman"/>
          <w:bCs/>
          <w:sz w:val="32"/>
          <w:szCs w:val="32"/>
        </w:rPr>
      </w:pPr>
    </w:p>
    <w:p w14:paraId="7F57C85C" w14:textId="77777777" w:rsidR="00EF4BAF" w:rsidRPr="00DF2F1E" w:rsidRDefault="00EF4BAF" w:rsidP="00EF4BAF">
      <w:pPr>
        <w:jc w:val="center"/>
        <w:rPr>
          <w:rFonts w:cs="Times New Roman"/>
          <w:bCs/>
          <w:sz w:val="32"/>
          <w:szCs w:val="32"/>
        </w:rPr>
      </w:pPr>
      <w:r w:rsidRPr="00DF2F1E">
        <w:rPr>
          <w:rFonts w:cs="Times New Roman"/>
          <w:bCs/>
          <w:sz w:val="32"/>
          <w:szCs w:val="32"/>
        </w:rPr>
        <w:t>Grupo: IC-0701</w:t>
      </w:r>
    </w:p>
    <w:p w14:paraId="65AE773E" w14:textId="77777777" w:rsidR="00EF4BAF" w:rsidRPr="00DF2F1E" w:rsidRDefault="00EF4BAF" w:rsidP="00EF4BAF">
      <w:pPr>
        <w:jc w:val="center"/>
        <w:rPr>
          <w:rFonts w:cs="Times New Roman"/>
          <w:bCs/>
          <w:sz w:val="32"/>
          <w:szCs w:val="32"/>
        </w:rPr>
      </w:pPr>
    </w:p>
    <w:p w14:paraId="2AB5A90B" w14:textId="55067282" w:rsidR="00EF4BAF" w:rsidRPr="008F3B5C" w:rsidRDefault="00EF4BAF" w:rsidP="008F3B5C">
      <w:pPr>
        <w:jc w:val="center"/>
        <w:rPr>
          <w:rFonts w:cs="Times New Roman"/>
          <w:bCs/>
          <w:sz w:val="32"/>
          <w:szCs w:val="32"/>
        </w:rPr>
      </w:pPr>
      <w:r w:rsidRPr="00DF2F1E">
        <w:rPr>
          <w:rFonts w:cs="Times New Roman"/>
          <w:bCs/>
          <w:sz w:val="32"/>
          <w:szCs w:val="32"/>
        </w:rPr>
        <w:t>Turno: Matutino</w:t>
      </w:r>
      <w:r w:rsidRPr="00DF2F1E">
        <w:rPr>
          <w:rFonts w:cs="Times New Roman"/>
          <w:bCs/>
          <w:sz w:val="32"/>
          <w:szCs w:val="32"/>
        </w:rPr>
        <w:br/>
      </w:r>
    </w:p>
    <w:p w14:paraId="1622C6DE" w14:textId="3D40849D" w:rsidR="00EF4BAF" w:rsidRDefault="00EF4BAF" w:rsidP="00EF4BAF">
      <w:pPr>
        <w:jc w:val="center"/>
        <w:rPr>
          <w:rFonts w:cs="Times New Roman"/>
          <w:b/>
          <w:sz w:val="28"/>
          <w:szCs w:val="28"/>
        </w:rPr>
      </w:pPr>
    </w:p>
    <w:p w14:paraId="6F2C455D" w14:textId="0995879B" w:rsidR="00DF2F1E" w:rsidRDefault="00A55FA8" w:rsidP="00EF4BAF">
      <w:pPr>
        <w:jc w:val="center"/>
        <w:rPr>
          <w:rFonts w:cs="Times New Roman"/>
          <w:b/>
          <w:sz w:val="28"/>
          <w:szCs w:val="28"/>
        </w:rPr>
      </w:pPr>
      <w:r>
        <w:rPr>
          <w:rFonts w:cs="Times New Roman"/>
          <w:b/>
          <w:sz w:val="28"/>
          <w:szCs w:val="28"/>
        </w:rPr>
        <w:t>Índice temático</w:t>
      </w:r>
    </w:p>
    <w:sdt>
      <w:sdtPr>
        <w:rPr>
          <w:rFonts w:asciiTheme="minorHAnsi" w:eastAsiaTheme="minorHAnsi" w:hAnsiTheme="minorHAnsi" w:cstheme="minorBidi"/>
          <w:color w:val="auto"/>
          <w:sz w:val="22"/>
          <w:szCs w:val="22"/>
          <w:lang w:val="es-ES" w:eastAsia="en-US"/>
        </w:rPr>
        <w:id w:val="1235514925"/>
        <w:docPartObj>
          <w:docPartGallery w:val="Table of Contents"/>
          <w:docPartUnique/>
        </w:docPartObj>
      </w:sdtPr>
      <w:sdtEndPr>
        <w:rPr>
          <w:rFonts w:ascii="Times New Roman" w:hAnsi="Times New Roman"/>
          <w:b/>
          <w:bCs/>
        </w:rPr>
      </w:sdtEndPr>
      <w:sdtContent>
        <w:p w14:paraId="34BBA8AB" w14:textId="76D81212" w:rsidR="007A2CDD" w:rsidRDefault="007A2CDD">
          <w:pPr>
            <w:pStyle w:val="TtuloTDC"/>
          </w:pPr>
        </w:p>
        <w:p w14:paraId="4057AB13" w14:textId="29550EA0" w:rsidR="00530E1E" w:rsidRDefault="007A2CDD">
          <w:pPr>
            <w:pStyle w:val="TDC1"/>
            <w:tabs>
              <w:tab w:val="right" w:leader="dot" w:pos="9394"/>
            </w:tabs>
            <w:rPr>
              <w:rFonts w:asciiTheme="minorHAnsi" w:eastAsiaTheme="minorEastAsia" w:hAnsiTheme="minorHAnsi"/>
              <w:noProof/>
              <w:lang w:eastAsia="es-MX"/>
            </w:rPr>
          </w:pPr>
          <w:r>
            <w:fldChar w:fldCharType="begin"/>
          </w:r>
          <w:r>
            <w:instrText xml:space="preserve"> TOC \o "1-3" \h \z \u </w:instrText>
          </w:r>
          <w:r>
            <w:fldChar w:fldCharType="separate"/>
          </w:r>
          <w:hyperlink w:anchor="_Toc90931854" w:history="1">
            <w:r w:rsidR="00530E1E" w:rsidRPr="008B1E75">
              <w:rPr>
                <w:rStyle w:val="Hipervnculo"/>
                <w:b/>
                <w:bCs/>
                <w:noProof/>
              </w:rPr>
              <w:t>Índice de tablas</w:t>
            </w:r>
            <w:r w:rsidR="00530E1E">
              <w:rPr>
                <w:noProof/>
                <w:webHidden/>
              </w:rPr>
              <w:tab/>
            </w:r>
            <w:r w:rsidR="00530E1E">
              <w:rPr>
                <w:noProof/>
                <w:webHidden/>
              </w:rPr>
              <w:fldChar w:fldCharType="begin"/>
            </w:r>
            <w:r w:rsidR="00530E1E">
              <w:rPr>
                <w:noProof/>
                <w:webHidden/>
              </w:rPr>
              <w:instrText xml:space="preserve"> PAGEREF _Toc90931854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7E4ADCD4" w14:textId="547D1352" w:rsidR="00530E1E" w:rsidRDefault="003D21B2">
          <w:pPr>
            <w:pStyle w:val="TDC1"/>
            <w:tabs>
              <w:tab w:val="right" w:leader="dot" w:pos="9394"/>
            </w:tabs>
            <w:rPr>
              <w:rFonts w:asciiTheme="minorHAnsi" w:eastAsiaTheme="minorEastAsia" w:hAnsiTheme="minorHAnsi"/>
              <w:noProof/>
              <w:lang w:eastAsia="es-MX"/>
            </w:rPr>
          </w:pPr>
          <w:hyperlink w:anchor="_Toc90931855" w:history="1">
            <w:r w:rsidR="00530E1E" w:rsidRPr="008B1E75">
              <w:rPr>
                <w:rStyle w:val="Hipervnculo"/>
                <w:rFonts w:cs="Times New Roman"/>
                <w:b/>
                <w:bCs/>
                <w:noProof/>
              </w:rPr>
              <w:t>Introducción</w:t>
            </w:r>
            <w:r w:rsidR="00530E1E">
              <w:rPr>
                <w:noProof/>
                <w:webHidden/>
              </w:rPr>
              <w:tab/>
            </w:r>
            <w:r w:rsidR="00530E1E">
              <w:rPr>
                <w:noProof/>
                <w:webHidden/>
              </w:rPr>
              <w:fldChar w:fldCharType="begin"/>
            </w:r>
            <w:r w:rsidR="00530E1E">
              <w:rPr>
                <w:noProof/>
                <w:webHidden/>
              </w:rPr>
              <w:instrText xml:space="preserve"> PAGEREF _Toc90931855 \h </w:instrText>
            </w:r>
            <w:r w:rsidR="00530E1E">
              <w:rPr>
                <w:noProof/>
                <w:webHidden/>
              </w:rPr>
            </w:r>
            <w:r w:rsidR="00530E1E">
              <w:rPr>
                <w:noProof/>
                <w:webHidden/>
              </w:rPr>
              <w:fldChar w:fldCharType="separate"/>
            </w:r>
            <w:r w:rsidR="00530E1E">
              <w:rPr>
                <w:noProof/>
                <w:webHidden/>
              </w:rPr>
              <w:t>1</w:t>
            </w:r>
            <w:r w:rsidR="00530E1E">
              <w:rPr>
                <w:noProof/>
                <w:webHidden/>
              </w:rPr>
              <w:fldChar w:fldCharType="end"/>
            </w:r>
          </w:hyperlink>
        </w:p>
        <w:p w14:paraId="1906A48F" w14:textId="20EE9B40" w:rsidR="00530E1E" w:rsidRDefault="003D21B2">
          <w:pPr>
            <w:pStyle w:val="TDC1"/>
            <w:tabs>
              <w:tab w:val="right" w:leader="dot" w:pos="9394"/>
            </w:tabs>
            <w:rPr>
              <w:rFonts w:asciiTheme="minorHAnsi" w:eastAsiaTheme="minorEastAsia" w:hAnsiTheme="minorHAnsi"/>
              <w:noProof/>
              <w:lang w:eastAsia="es-MX"/>
            </w:rPr>
          </w:pPr>
          <w:hyperlink w:anchor="_Toc90931856" w:history="1">
            <w:r w:rsidR="00530E1E" w:rsidRPr="008B1E75">
              <w:rPr>
                <w:rStyle w:val="Hipervnculo"/>
                <w:rFonts w:cs="Times New Roman"/>
                <w:b/>
                <w:bCs/>
                <w:noProof/>
              </w:rPr>
              <w:t>Marco teórico</w:t>
            </w:r>
            <w:r w:rsidR="00530E1E">
              <w:rPr>
                <w:noProof/>
                <w:webHidden/>
              </w:rPr>
              <w:tab/>
            </w:r>
            <w:r w:rsidR="00530E1E">
              <w:rPr>
                <w:noProof/>
                <w:webHidden/>
              </w:rPr>
              <w:fldChar w:fldCharType="begin"/>
            </w:r>
            <w:r w:rsidR="00530E1E">
              <w:rPr>
                <w:noProof/>
                <w:webHidden/>
              </w:rPr>
              <w:instrText xml:space="preserve"> PAGEREF _Toc90931856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2EE3B906" w14:textId="23F82961" w:rsidR="00530E1E" w:rsidRDefault="003D21B2">
          <w:pPr>
            <w:pStyle w:val="TDC2"/>
            <w:tabs>
              <w:tab w:val="right" w:leader="dot" w:pos="9394"/>
            </w:tabs>
            <w:rPr>
              <w:rFonts w:asciiTheme="minorHAnsi" w:eastAsiaTheme="minorEastAsia" w:hAnsiTheme="minorHAnsi"/>
              <w:noProof/>
              <w:lang w:eastAsia="es-MX"/>
            </w:rPr>
          </w:pPr>
          <w:hyperlink w:anchor="_Toc90931857" w:history="1">
            <w:r w:rsidR="00530E1E" w:rsidRPr="008B1E75">
              <w:rPr>
                <w:rStyle w:val="Hipervnculo"/>
                <w:rFonts w:cs="Times New Roman"/>
                <w:b/>
                <w:bCs/>
                <w:noProof/>
              </w:rPr>
              <w:t>Compilador</w:t>
            </w:r>
            <w:r w:rsidR="00530E1E">
              <w:rPr>
                <w:noProof/>
                <w:webHidden/>
              </w:rPr>
              <w:tab/>
            </w:r>
            <w:r w:rsidR="00530E1E">
              <w:rPr>
                <w:noProof/>
                <w:webHidden/>
              </w:rPr>
              <w:fldChar w:fldCharType="begin"/>
            </w:r>
            <w:r w:rsidR="00530E1E">
              <w:rPr>
                <w:noProof/>
                <w:webHidden/>
              </w:rPr>
              <w:instrText xml:space="preserve"> PAGEREF _Toc90931857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713DE20F" w14:textId="49E224F8" w:rsidR="00530E1E" w:rsidRDefault="003D21B2">
          <w:pPr>
            <w:pStyle w:val="TDC2"/>
            <w:tabs>
              <w:tab w:val="right" w:leader="dot" w:pos="9394"/>
            </w:tabs>
            <w:rPr>
              <w:rFonts w:asciiTheme="minorHAnsi" w:eastAsiaTheme="minorEastAsia" w:hAnsiTheme="minorHAnsi"/>
              <w:noProof/>
              <w:lang w:eastAsia="es-MX"/>
            </w:rPr>
          </w:pPr>
          <w:hyperlink w:anchor="_Toc90931858" w:history="1">
            <w:r w:rsidR="00530E1E" w:rsidRPr="008B1E75">
              <w:rPr>
                <w:rStyle w:val="Hipervnculo"/>
                <w:rFonts w:cs="Times New Roman"/>
                <w:b/>
                <w:bCs/>
                <w:noProof/>
              </w:rPr>
              <w:t>Interprete</w:t>
            </w:r>
            <w:r w:rsidR="00530E1E">
              <w:rPr>
                <w:noProof/>
                <w:webHidden/>
              </w:rPr>
              <w:tab/>
            </w:r>
            <w:r w:rsidR="00530E1E">
              <w:rPr>
                <w:noProof/>
                <w:webHidden/>
              </w:rPr>
              <w:fldChar w:fldCharType="begin"/>
            </w:r>
            <w:r w:rsidR="00530E1E">
              <w:rPr>
                <w:noProof/>
                <w:webHidden/>
              </w:rPr>
              <w:instrText xml:space="preserve"> PAGEREF _Toc90931858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6E165335" w14:textId="35191E7C" w:rsidR="00530E1E" w:rsidRDefault="003D21B2">
          <w:pPr>
            <w:pStyle w:val="TDC2"/>
            <w:tabs>
              <w:tab w:val="right" w:leader="dot" w:pos="9394"/>
            </w:tabs>
            <w:rPr>
              <w:rFonts w:asciiTheme="minorHAnsi" w:eastAsiaTheme="minorEastAsia" w:hAnsiTheme="minorHAnsi"/>
              <w:noProof/>
              <w:lang w:eastAsia="es-MX"/>
            </w:rPr>
          </w:pPr>
          <w:hyperlink w:anchor="_Toc90931859" w:history="1">
            <w:r w:rsidR="00530E1E" w:rsidRPr="008B1E75">
              <w:rPr>
                <w:rStyle w:val="Hipervnculo"/>
                <w:b/>
                <w:bCs/>
                <w:noProof/>
              </w:rPr>
              <w:t>Gramática</w:t>
            </w:r>
            <w:r w:rsidR="00530E1E">
              <w:rPr>
                <w:noProof/>
                <w:webHidden/>
              </w:rPr>
              <w:tab/>
            </w:r>
            <w:r w:rsidR="00530E1E">
              <w:rPr>
                <w:noProof/>
                <w:webHidden/>
              </w:rPr>
              <w:fldChar w:fldCharType="begin"/>
            </w:r>
            <w:r w:rsidR="00530E1E">
              <w:rPr>
                <w:noProof/>
                <w:webHidden/>
              </w:rPr>
              <w:instrText xml:space="preserve"> PAGEREF _Toc90931859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6982F889" w14:textId="2B66A713" w:rsidR="00530E1E" w:rsidRDefault="003D21B2">
          <w:pPr>
            <w:pStyle w:val="TDC2"/>
            <w:tabs>
              <w:tab w:val="right" w:leader="dot" w:pos="9394"/>
            </w:tabs>
            <w:rPr>
              <w:rFonts w:asciiTheme="minorHAnsi" w:eastAsiaTheme="minorEastAsia" w:hAnsiTheme="minorHAnsi"/>
              <w:noProof/>
              <w:lang w:eastAsia="es-MX"/>
            </w:rPr>
          </w:pPr>
          <w:hyperlink w:anchor="_Toc90931860" w:history="1">
            <w:r w:rsidR="00530E1E" w:rsidRPr="008B1E75">
              <w:rPr>
                <w:rStyle w:val="Hipervnculo"/>
                <w:rFonts w:cs="Times New Roman"/>
                <w:b/>
                <w:bCs/>
                <w:noProof/>
              </w:rPr>
              <w:t>Gramática Libre de Contexto</w:t>
            </w:r>
            <w:r w:rsidR="00530E1E">
              <w:rPr>
                <w:noProof/>
                <w:webHidden/>
              </w:rPr>
              <w:tab/>
            </w:r>
            <w:r w:rsidR="00530E1E">
              <w:rPr>
                <w:noProof/>
                <w:webHidden/>
              </w:rPr>
              <w:fldChar w:fldCharType="begin"/>
            </w:r>
            <w:r w:rsidR="00530E1E">
              <w:rPr>
                <w:noProof/>
                <w:webHidden/>
              </w:rPr>
              <w:instrText xml:space="preserve"> PAGEREF _Toc90931860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60858958" w14:textId="424E1B74" w:rsidR="00530E1E" w:rsidRDefault="003D21B2">
          <w:pPr>
            <w:pStyle w:val="TDC2"/>
            <w:tabs>
              <w:tab w:val="right" w:leader="dot" w:pos="9394"/>
            </w:tabs>
            <w:rPr>
              <w:rFonts w:asciiTheme="minorHAnsi" w:eastAsiaTheme="minorEastAsia" w:hAnsiTheme="minorHAnsi"/>
              <w:noProof/>
              <w:lang w:eastAsia="es-MX"/>
            </w:rPr>
          </w:pPr>
          <w:hyperlink w:anchor="_Toc90931861" w:history="1">
            <w:r w:rsidR="00530E1E" w:rsidRPr="008B1E75">
              <w:rPr>
                <w:rStyle w:val="Hipervnculo"/>
                <w:rFonts w:cs="Times New Roman"/>
                <w:b/>
                <w:bCs/>
                <w:noProof/>
              </w:rPr>
              <w:t>Símbolos Terminales</w:t>
            </w:r>
            <w:r w:rsidR="00530E1E">
              <w:rPr>
                <w:noProof/>
                <w:webHidden/>
              </w:rPr>
              <w:tab/>
            </w:r>
            <w:r w:rsidR="00530E1E">
              <w:rPr>
                <w:noProof/>
                <w:webHidden/>
              </w:rPr>
              <w:fldChar w:fldCharType="begin"/>
            </w:r>
            <w:r w:rsidR="00530E1E">
              <w:rPr>
                <w:noProof/>
                <w:webHidden/>
              </w:rPr>
              <w:instrText xml:space="preserve"> PAGEREF _Toc90931861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7DF2CC2F" w14:textId="7B18EE1A" w:rsidR="00530E1E" w:rsidRDefault="003D21B2">
          <w:pPr>
            <w:pStyle w:val="TDC2"/>
            <w:tabs>
              <w:tab w:val="right" w:leader="dot" w:pos="9394"/>
            </w:tabs>
            <w:rPr>
              <w:rFonts w:asciiTheme="minorHAnsi" w:eastAsiaTheme="minorEastAsia" w:hAnsiTheme="minorHAnsi"/>
              <w:noProof/>
              <w:lang w:eastAsia="es-MX"/>
            </w:rPr>
          </w:pPr>
          <w:hyperlink w:anchor="_Toc90931862" w:history="1">
            <w:r w:rsidR="00530E1E" w:rsidRPr="008B1E75">
              <w:rPr>
                <w:rStyle w:val="Hipervnculo"/>
                <w:rFonts w:cs="Times New Roman"/>
                <w:b/>
                <w:bCs/>
                <w:noProof/>
              </w:rPr>
              <w:t>Símbolos No Terminales</w:t>
            </w:r>
            <w:r w:rsidR="00530E1E">
              <w:rPr>
                <w:noProof/>
                <w:webHidden/>
              </w:rPr>
              <w:tab/>
            </w:r>
            <w:r w:rsidR="00530E1E">
              <w:rPr>
                <w:noProof/>
                <w:webHidden/>
              </w:rPr>
              <w:fldChar w:fldCharType="begin"/>
            </w:r>
            <w:r w:rsidR="00530E1E">
              <w:rPr>
                <w:noProof/>
                <w:webHidden/>
              </w:rPr>
              <w:instrText xml:space="preserve"> PAGEREF _Toc90931862 \h </w:instrText>
            </w:r>
            <w:r w:rsidR="00530E1E">
              <w:rPr>
                <w:noProof/>
                <w:webHidden/>
              </w:rPr>
            </w:r>
            <w:r w:rsidR="00530E1E">
              <w:rPr>
                <w:noProof/>
                <w:webHidden/>
              </w:rPr>
              <w:fldChar w:fldCharType="separate"/>
            </w:r>
            <w:r w:rsidR="00530E1E">
              <w:rPr>
                <w:noProof/>
                <w:webHidden/>
              </w:rPr>
              <w:t>2</w:t>
            </w:r>
            <w:r w:rsidR="00530E1E">
              <w:rPr>
                <w:noProof/>
                <w:webHidden/>
              </w:rPr>
              <w:fldChar w:fldCharType="end"/>
            </w:r>
          </w:hyperlink>
        </w:p>
        <w:p w14:paraId="66901165" w14:textId="1A7F7513" w:rsidR="00530E1E" w:rsidRDefault="003D21B2">
          <w:pPr>
            <w:pStyle w:val="TDC2"/>
            <w:tabs>
              <w:tab w:val="right" w:leader="dot" w:pos="9394"/>
            </w:tabs>
            <w:rPr>
              <w:rFonts w:asciiTheme="minorHAnsi" w:eastAsiaTheme="minorEastAsia" w:hAnsiTheme="minorHAnsi"/>
              <w:noProof/>
              <w:lang w:eastAsia="es-MX"/>
            </w:rPr>
          </w:pPr>
          <w:hyperlink w:anchor="_Toc90931863" w:history="1">
            <w:r w:rsidR="00530E1E" w:rsidRPr="008B1E75">
              <w:rPr>
                <w:rStyle w:val="Hipervnculo"/>
                <w:rFonts w:cs="Times New Roman"/>
                <w:b/>
                <w:bCs/>
                <w:noProof/>
              </w:rPr>
              <w:t>Símbolo Producción</w:t>
            </w:r>
            <w:r w:rsidR="00530E1E">
              <w:rPr>
                <w:noProof/>
                <w:webHidden/>
              </w:rPr>
              <w:tab/>
            </w:r>
            <w:r w:rsidR="00530E1E">
              <w:rPr>
                <w:noProof/>
                <w:webHidden/>
              </w:rPr>
              <w:fldChar w:fldCharType="begin"/>
            </w:r>
            <w:r w:rsidR="00530E1E">
              <w:rPr>
                <w:noProof/>
                <w:webHidden/>
              </w:rPr>
              <w:instrText xml:space="preserve"> PAGEREF _Toc90931863 \h </w:instrText>
            </w:r>
            <w:r w:rsidR="00530E1E">
              <w:rPr>
                <w:noProof/>
                <w:webHidden/>
              </w:rPr>
            </w:r>
            <w:r w:rsidR="00530E1E">
              <w:rPr>
                <w:noProof/>
                <w:webHidden/>
              </w:rPr>
              <w:fldChar w:fldCharType="separate"/>
            </w:r>
            <w:r w:rsidR="00530E1E">
              <w:rPr>
                <w:noProof/>
                <w:webHidden/>
              </w:rPr>
              <w:t>3</w:t>
            </w:r>
            <w:r w:rsidR="00530E1E">
              <w:rPr>
                <w:noProof/>
                <w:webHidden/>
              </w:rPr>
              <w:fldChar w:fldCharType="end"/>
            </w:r>
          </w:hyperlink>
        </w:p>
        <w:p w14:paraId="3FF8464E" w14:textId="64AD6B0B" w:rsidR="00530E1E" w:rsidRDefault="003D21B2">
          <w:pPr>
            <w:pStyle w:val="TDC2"/>
            <w:tabs>
              <w:tab w:val="right" w:leader="dot" w:pos="9394"/>
            </w:tabs>
            <w:rPr>
              <w:rFonts w:asciiTheme="minorHAnsi" w:eastAsiaTheme="minorEastAsia" w:hAnsiTheme="minorHAnsi"/>
              <w:noProof/>
              <w:lang w:eastAsia="es-MX"/>
            </w:rPr>
          </w:pPr>
          <w:hyperlink w:anchor="_Toc90931864" w:history="1">
            <w:r w:rsidR="00530E1E" w:rsidRPr="008B1E75">
              <w:rPr>
                <w:rStyle w:val="Hipervnculo"/>
                <w:rFonts w:cs="Times New Roman"/>
                <w:b/>
                <w:bCs/>
                <w:noProof/>
              </w:rPr>
              <w:t>Árboles de análisis sintáctico</w:t>
            </w:r>
            <w:r w:rsidR="00530E1E">
              <w:rPr>
                <w:noProof/>
                <w:webHidden/>
              </w:rPr>
              <w:tab/>
            </w:r>
            <w:r w:rsidR="00530E1E">
              <w:rPr>
                <w:noProof/>
                <w:webHidden/>
              </w:rPr>
              <w:fldChar w:fldCharType="begin"/>
            </w:r>
            <w:r w:rsidR="00530E1E">
              <w:rPr>
                <w:noProof/>
                <w:webHidden/>
              </w:rPr>
              <w:instrText xml:space="preserve"> PAGEREF _Toc90931864 \h </w:instrText>
            </w:r>
            <w:r w:rsidR="00530E1E">
              <w:rPr>
                <w:noProof/>
                <w:webHidden/>
              </w:rPr>
            </w:r>
            <w:r w:rsidR="00530E1E">
              <w:rPr>
                <w:noProof/>
                <w:webHidden/>
              </w:rPr>
              <w:fldChar w:fldCharType="separate"/>
            </w:r>
            <w:r w:rsidR="00530E1E">
              <w:rPr>
                <w:noProof/>
                <w:webHidden/>
              </w:rPr>
              <w:t>3</w:t>
            </w:r>
            <w:r w:rsidR="00530E1E">
              <w:rPr>
                <w:noProof/>
                <w:webHidden/>
              </w:rPr>
              <w:fldChar w:fldCharType="end"/>
            </w:r>
          </w:hyperlink>
        </w:p>
        <w:p w14:paraId="32ADE66B" w14:textId="3EDAD597" w:rsidR="00530E1E" w:rsidRDefault="003D21B2">
          <w:pPr>
            <w:pStyle w:val="TDC2"/>
            <w:tabs>
              <w:tab w:val="right" w:leader="dot" w:pos="9394"/>
            </w:tabs>
            <w:rPr>
              <w:rFonts w:asciiTheme="minorHAnsi" w:eastAsiaTheme="minorEastAsia" w:hAnsiTheme="minorHAnsi"/>
              <w:noProof/>
              <w:lang w:eastAsia="es-MX"/>
            </w:rPr>
          </w:pPr>
          <w:hyperlink w:anchor="_Toc90931865" w:history="1">
            <w:r w:rsidR="00530E1E" w:rsidRPr="008B1E75">
              <w:rPr>
                <w:rStyle w:val="Hipervnculo"/>
                <w:rFonts w:cs="Times New Roman"/>
                <w:b/>
                <w:bCs/>
                <w:noProof/>
              </w:rPr>
              <w:t>Token</w:t>
            </w:r>
            <w:r w:rsidR="00530E1E">
              <w:rPr>
                <w:noProof/>
                <w:webHidden/>
              </w:rPr>
              <w:tab/>
            </w:r>
            <w:r w:rsidR="00530E1E">
              <w:rPr>
                <w:noProof/>
                <w:webHidden/>
              </w:rPr>
              <w:fldChar w:fldCharType="begin"/>
            </w:r>
            <w:r w:rsidR="00530E1E">
              <w:rPr>
                <w:noProof/>
                <w:webHidden/>
              </w:rPr>
              <w:instrText xml:space="preserve"> PAGEREF _Toc90931865 \h </w:instrText>
            </w:r>
            <w:r w:rsidR="00530E1E">
              <w:rPr>
                <w:noProof/>
                <w:webHidden/>
              </w:rPr>
            </w:r>
            <w:r w:rsidR="00530E1E">
              <w:rPr>
                <w:noProof/>
                <w:webHidden/>
              </w:rPr>
              <w:fldChar w:fldCharType="separate"/>
            </w:r>
            <w:r w:rsidR="00530E1E">
              <w:rPr>
                <w:noProof/>
                <w:webHidden/>
              </w:rPr>
              <w:t>3</w:t>
            </w:r>
            <w:r w:rsidR="00530E1E">
              <w:rPr>
                <w:noProof/>
                <w:webHidden/>
              </w:rPr>
              <w:fldChar w:fldCharType="end"/>
            </w:r>
          </w:hyperlink>
        </w:p>
        <w:p w14:paraId="546D66AB" w14:textId="6760E044" w:rsidR="00530E1E" w:rsidRDefault="003D21B2">
          <w:pPr>
            <w:pStyle w:val="TDC2"/>
            <w:tabs>
              <w:tab w:val="right" w:leader="dot" w:pos="9394"/>
            </w:tabs>
            <w:rPr>
              <w:rFonts w:asciiTheme="minorHAnsi" w:eastAsiaTheme="minorEastAsia" w:hAnsiTheme="minorHAnsi"/>
              <w:noProof/>
              <w:lang w:eastAsia="es-MX"/>
            </w:rPr>
          </w:pPr>
          <w:hyperlink w:anchor="_Toc90931866" w:history="1">
            <w:r w:rsidR="00530E1E" w:rsidRPr="008B1E75">
              <w:rPr>
                <w:rStyle w:val="Hipervnculo"/>
                <w:rFonts w:cs="Times New Roman"/>
                <w:b/>
                <w:bCs/>
                <w:noProof/>
              </w:rPr>
              <w:t>Patrón</w:t>
            </w:r>
            <w:r w:rsidR="00530E1E">
              <w:rPr>
                <w:noProof/>
                <w:webHidden/>
              </w:rPr>
              <w:tab/>
            </w:r>
            <w:r w:rsidR="00530E1E">
              <w:rPr>
                <w:noProof/>
                <w:webHidden/>
              </w:rPr>
              <w:fldChar w:fldCharType="begin"/>
            </w:r>
            <w:r w:rsidR="00530E1E">
              <w:rPr>
                <w:noProof/>
                <w:webHidden/>
              </w:rPr>
              <w:instrText xml:space="preserve"> PAGEREF _Toc90931866 \h </w:instrText>
            </w:r>
            <w:r w:rsidR="00530E1E">
              <w:rPr>
                <w:noProof/>
                <w:webHidden/>
              </w:rPr>
            </w:r>
            <w:r w:rsidR="00530E1E">
              <w:rPr>
                <w:noProof/>
                <w:webHidden/>
              </w:rPr>
              <w:fldChar w:fldCharType="separate"/>
            </w:r>
            <w:r w:rsidR="00530E1E">
              <w:rPr>
                <w:noProof/>
                <w:webHidden/>
              </w:rPr>
              <w:t>3</w:t>
            </w:r>
            <w:r w:rsidR="00530E1E">
              <w:rPr>
                <w:noProof/>
                <w:webHidden/>
              </w:rPr>
              <w:fldChar w:fldCharType="end"/>
            </w:r>
          </w:hyperlink>
        </w:p>
        <w:p w14:paraId="0408991F" w14:textId="5B8AF3EE" w:rsidR="00530E1E" w:rsidRDefault="003D21B2">
          <w:pPr>
            <w:pStyle w:val="TDC2"/>
            <w:tabs>
              <w:tab w:val="right" w:leader="dot" w:pos="9394"/>
            </w:tabs>
            <w:rPr>
              <w:rFonts w:asciiTheme="minorHAnsi" w:eastAsiaTheme="minorEastAsia" w:hAnsiTheme="minorHAnsi"/>
              <w:noProof/>
              <w:lang w:eastAsia="es-MX"/>
            </w:rPr>
          </w:pPr>
          <w:hyperlink w:anchor="_Toc90931867" w:history="1">
            <w:r w:rsidR="00530E1E" w:rsidRPr="008B1E75">
              <w:rPr>
                <w:rStyle w:val="Hipervnculo"/>
                <w:rFonts w:cs="Times New Roman"/>
                <w:b/>
                <w:bCs/>
                <w:noProof/>
              </w:rPr>
              <w:t>Lexema</w:t>
            </w:r>
            <w:r w:rsidR="00530E1E">
              <w:rPr>
                <w:noProof/>
                <w:webHidden/>
              </w:rPr>
              <w:tab/>
            </w:r>
            <w:r w:rsidR="00530E1E">
              <w:rPr>
                <w:noProof/>
                <w:webHidden/>
              </w:rPr>
              <w:fldChar w:fldCharType="begin"/>
            </w:r>
            <w:r w:rsidR="00530E1E">
              <w:rPr>
                <w:noProof/>
                <w:webHidden/>
              </w:rPr>
              <w:instrText xml:space="preserve"> PAGEREF _Toc90931867 \h </w:instrText>
            </w:r>
            <w:r w:rsidR="00530E1E">
              <w:rPr>
                <w:noProof/>
                <w:webHidden/>
              </w:rPr>
            </w:r>
            <w:r w:rsidR="00530E1E">
              <w:rPr>
                <w:noProof/>
                <w:webHidden/>
              </w:rPr>
              <w:fldChar w:fldCharType="separate"/>
            </w:r>
            <w:r w:rsidR="00530E1E">
              <w:rPr>
                <w:noProof/>
                <w:webHidden/>
              </w:rPr>
              <w:t>3</w:t>
            </w:r>
            <w:r w:rsidR="00530E1E">
              <w:rPr>
                <w:noProof/>
                <w:webHidden/>
              </w:rPr>
              <w:fldChar w:fldCharType="end"/>
            </w:r>
          </w:hyperlink>
        </w:p>
        <w:p w14:paraId="58E6FC6C" w14:textId="5C6710AD" w:rsidR="00530E1E" w:rsidRDefault="003D21B2">
          <w:pPr>
            <w:pStyle w:val="TDC2"/>
            <w:tabs>
              <w:tab w:val="right" w:leader="dot" w:pos="9394"/>
            </w:tabs>
            <w:rPr>
              <w:rFonts w:asciiTheme="minorHAnsi" w:eastAsiaTheme="minorEastAsia" w:hAnsiTheme="minorHAnsi"/>
              <w:noProof/>
              <w:lang w:eastAsia="es-MX"/>
            </w:rPr>
          </w:pPr>
          <w:hyperlink w:anchor="_Toc90931868" w:history="1">
            <w:r w:rsidR="00530E1E" w:rsidRPr="008B1E75">
              <w:rPr>
                <w:rStyle w:val="Hipervnculo"/>
                <w:b/>
                <w:bCs/>
                <w:noProof/>
              </w:rPr>
              <w:t>Fases del compilador</w:t>
            </w:r>
            <w:r w:rsidR="00530E1E">
              <w:rPr>
                <w:noProof/>
                <w:webHidden/>
              </w:rPr>
              <w:tab/>
            </w:r>
            <w:r w:rsidR="00530E1E">
              <w:rPr>
                <w:noProof/>
                <w:webHidden/>
              </w:rPr>
              <w:fldChar w:fldCharType="begin"/>
            </w:r>
            <w:r w:rsidR="00530E1E">
              <w:rPr>
                <w:noProof/>
                <w:webHidden/>
              </w:rPr>
              <w:instrText xml:space="preserve"> PAGEREF _Toc90931868 \h </w:instrText>
            </w:r>
            <w:r w:rsidR="00530E1E">
              <w:rPr>
                <w:noProof/>
                <w:webHidden/>
              </w:rPr>
            </w:r>
            <w:r w:rsidR="00530E1E">
              <w:rPr>
                <w:noProof/>
                <w:webHidden/>
              </w:rPr>
              <w:fldChar w:fldCharType="separate"/>
            </w:r>
            <w:r w:rsidR="00530E1E">
              <w:rPr>
                <w:noProof/>
                <w:webHidden/>
              </w:rPr>
              <w:t>4</w:t>
            </w:r>
            <w:r w:rsidR="00530E1E">
              <w:rPr>
                <w:noProof/>
                <w:webHidden/>
              </w:rPr>
              <w:fldChar w:fldCharType="end"/>
            </w:r>
          </w:hyperlink>
        </w:p>
        <w:p w14:paraId="306EA3FC" w14:textId="65B79ABC" w:rsidR="00530E1E" w:rsidRDefault="003D21B2">
          <w:pPr>
            <w:pStyle w:val="TDC2"/>
            <w:tabs>
              <w:tab w:val="right" w:leader="dot" w:pos="9394"/>
            </w:tabs>
            <w:rPr>
              <w:rFonts w:asciiTheme="minorHAnsi" w:eastAsiaTheme="minorEastAsia" w:hAnsiTheme="minorHAnsi"/>
              <w:noProof/>
              <w:lang w:eastAsia="es-MX"/>
            </w:rPr>
          </w:pPr>
          <w:hyperlink w:anchor="_Toc90931869" w:history="1">
            <w:r w:rsidR="00530E1E" w:rsidRPr="008B1E75">
              <w:rPr>
                <w:rStyle w:val="Hipervnculo"/>
                <w:b/>
                <w:bCs/>
                <w:noProof/>
              </w:rPr>
              <w:t>Tabla de Símbolos</w:t>
            </w:r>
            <w:r w:rsidR="00530E1E">
              <w:rPr>
                <w:noProof/>
                <w:webHidden/>
              </w:rPr>
              <w:tab/>
            </w:r>
            <w:r w:rsidR="00530E1E">
              <w:rPr>
                <w:noProof/>
                <w:webHidden/>
              </w:rPr>
              <w:fldChar w:fldCharType="begin"/>
            </w:r>
            <w:r w:rsidR="00530E1E">
              <w:rPr>
                <w:noProof/>
                <w:webHidden/>
              </w:rPr>
              <w:instrText xml:space="preserve"> PAGEREF _Toc90931869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1F95D1D7" w14:textId="69FA09B5" w:rsidR="00530E1E" w:rsidRDefault="003D21B2">
          <w:pPr>
            <w:pStyle w:val="TDC2"/>
            <w:tabs>
              <w:tab w:val="right" w:leader="dot" w:pos="9394"/>
            </w:tabs>
            <w:rPr>
              <w:rFonts w:asciiTheme="minorHAnsi" w:eastAsiaTheme="minorEastAsia" w:hAnsiTheme="minorHAnsi"/>
              <w:noProof/>
              <w:lang w:eastAsia="es-MX"/>
            </w:rPr>
          </w:pPr>
          <w:hyperlink w:anchor="_Toc90931870" w:history="1">
            <w:r w:rsidR="00530E1E" w:rsidRPr="008B1E75">
              <w:rPr>
                <w:rStyle w:val="Hipervnculo"/>
                <w:b/>
                <w:bCs/>
                <w:noProof/>
              </w:rPr>
              <w:t>Código fuente</w:t>
            </w:r>
            <w:r w:rsidR="00530E1E">
              <w:rPr>
                <w:noProof/>
                <w:webHidden/>
              </w:rPr>
              <w:tab/>
            </w:r>
            <w:r w:rsidR="00530E1E">
              <w:rPr>
                <w:noProof/>
                <w:webHidden/>
              </w:rPr>
              <w:fldChar w:fldCharType="begin"/>
            </w:r>
            <w:r w:rsidR="00530E1E">
              <w:rPr>
                <w:noProof/>
                <w:webHidden/>
              </w:rPr>
              <w:instrText xml:space="preserve"> PAGEREF _Toc90931870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519FF008" w14:textId="32593D15" w:rsidR="00530E1E" w:rsidRDefault="003D21B2">
          <w:pPr>
            <w:pStyle w:val="TDC2"/>
            <w:tabs>
              <w:tab w:val="right" w:leader="dot" w:pos="9394"/>
            </w:tabs>
            <w:rPr>
              <w:rFonts w:asciiTheme="minorHAnsi" w:eastAsiaTheme="minorEastAsia" w:hAnsiTheme="minorHAnsi"/>
              <w:noProof/>
              <w:lang w:eastAsia="es-MX"/>
            </w:rPr>
          </w:pPr>
          <w:hyperlink w:anchor="_Toc90931871" w:history="1">
            <w:r w:rsidR="00530E1E" w:rsidRPr="008B1E75">
              <w:rPr>
                <w:rStyle w:val="Hipervnculo"/>
                <w:b/>
                <w:bCs/>
                <w:noProof/>
              </w:rPr>
              <w:t>Código objeto</w:t>
            </w:r>
            <w:r w:rsidR="00530E1E">
              <w:rPr>
                <w:noProof/>
                <w:webHidden/>
              </w:rPr>
              <w:tab/>
            </w:r>
            <w:r w:rsidR="00530E1E">
              <w:rPr>
                <w:noProof/>
                <w:webHidden/>
              </w:rPr>
              <w:fldChar w:fldCharType="begin"/>
            </w:r>
            <w:r w:rsidR="00530E1E">
              <w:rPr>
                <w:noProof/>
                <w:webHidden/>
              </w:rPr>
              <w:instrText xml:space="preserve"> PAGEREF _Toc90931871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7FC85551" w14:textId="015F2A46" w:rsidR="00530E1E" w:rsidRDefault="003D21B2">
          <w:pPr>
            <w:pStyle w:val="TDC2"/>
            <w:tabs>
              <w:tab w:val="right" w:leader="dot" w:pos="9394"/>
            </w:tabs>
            <w:rPr>
              <w:rFonts w:asciiTheme="minorHAnsi" w:eastAsiaTheme="minorEastAsia" w:hAnsiTheme="minorHAnsi"/>
              <w:noProof/>
              <w:lang w:eastAsia="es-MX"/>
            </w:rPr>
          </w:pPr>
          <w:hyperlink w:anchor="_Toc90931872" w:history="1">
            <w:r w:rsidR="00530E1E" w:rsidRPr="008B1E75">
              <w:rPr>
                <w:rStyle w:val="Hipervnculo"/>
                <w:b/>
                <w:bCs/>
                <w:noProof/>
              </w:rPr>
              <w:t>Linker o enlazador</w:t>
            </w:r>
            <w:r w:rsidR="00530E1E">
              <w:rPr>
                <w:noProof/>
                <w:webHidden/>
              </w:rPr>
              <w:tab/>
            </w:r>
            <w:r w:rsidR="00530E1E">
              <w:rPr>
                <w:noProof/>
                <w:webHidden/>
              </w:rPr>
              <w:fldChar w:fldCharType="begin"/>
            </w:r>
            <w:r w:rsidR="00530E1E">
              <w:rPr>
                <w:noProof/>
                <w:webHidden/>
              </w:rPr>
              <w:instrText xml:space="preserve"> PAGEREF _Toc90931872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437E12A4" w14:textId="4870352F" w:rsidR="00530E1E" w:rsidRDefault="003D21B2">
          <w:pPr>
            <w:pStyle w:val="TDC2"/>
            <w:tabs>
              <w:tab w:val="right" w:leader="dot" w:pos="9394"/>
            </w:tabs>
            <w:rPr>
              <w:rFonts w:asciiTheme="minorHAnsi" w:eastAsiaTheme="minorEastAsia" w:hAnsiTheme="minorHAnsi"/>
              <w:noProof/>
              <w:lang w:eastAsia="es-MX"/>
            </w:rPr>
          </w:pPr>
          <w:hyperlink w:anchor="_Toc90931873" w:history="1">
            <w:r w:rsidR="00530E1E" w:rsidRPr="008B1E75">
              <w:rPr>
                <w:rStyle w:val="Hipervnculo"/>
                <w:b/>
                <w:bCs/>
                <w:noProof/>
              </w:rPr>
              <w:t>Código ejecutable</w:t>
            </w:r>
            <w:r w:rsidR="00530E1E">
              <w:rPr>
                <w:noProof/>
                <w:webHidden/>
              </w:rPr>
              <w:tab/>
            </w:r>
            <w:r w:rsidR="00530E1E">
              <w:rPr>
                <w:noProof/>
                <w:webHidden/>
              </w:rPr>
              <w:fldChar w:fldCharType="begin"/>
            </w:r>
            <w:r w:rsidR="00530E1E">
              <w:rPr>
                <w:noProof/>
                <w:webHidden/>
              </w:rPr>
              <w:instrText xml:space="preserve"> PAGEREF _Toc90931873 \h </w:instrText>
            </w:r>
            <w:r w:rsidR="00530E1E">
              <w:rPr>
                <w:noProof/>
                <w:webHidden/>
              </w:rPr>
            </w:r>
            <w:r w:rsidR="00530E1E">
              <w:rPr>
                <w:noProof/>
                <w:webHidden/>
              </w:rPr>
              <w:fldChar w:fldCharType="separate"/>
            </w:r>
            <w:r w:rsidR="00530E1E">
              <w:rPr>
                <w:noProof/>
                <w:webHidden/>
              </w:rPr>
              <w:t>5</w:t>
            </w:r>
            <w:r w:rsidR="00530E1E">
              <w:rPr>
                <w:noProof/>
                <w:webHidden/>
              </w:rPr>
              <w:fldChar w:fldCharType="end"/>
            </w:r>
          </w:hyperlink>
        </w:p>
        <w:p w14:paraId="569DEE20" w14:textId="4A2984A9" w:rsidR="00530E1E" w:rsidRDefault="003D21B2">
          <w:pPr>
            <w:pStyle w:val="TDC1"/>
            <w:tabs>
              <w:tab w:val="right" w:leader="dot" w:pos="9394"/>
            </w:tabs>
            <w:rPr>
              <w:rFonts w:asciiTheme="minorHAnsi" w:eastAsiaTheme="minorEastAsia" w:hAnsiTheme="minorHAnsi"/>
              <w:noProof/>
              <w:lang w:eastAsia="es-MX"/>
            </w:rPr>
          </w:pPr>
          <w:hyperlink w:anchor="_Toc90931874" w:history="1">
            <w:r w:rsidR="00530E1E" w:rsidRPr="008B1E75">
              <w:rPr>
                <w:rStyle w:val="Hipervnculo"/>
                <w:rFonts w:cs="Times New Roman"/>
                <w:b/>
                <w:bCs/>
                <w:noProof/>
              </w:rPr>
              <w:t>Desarrollo</w:t>
            </w:r>
            <w:r w:rsidR="00530E1E">
              <w:rPr>
                <w:noProof/>
                <w:webHidden/>
              </w:rPr>
              <w:tab/>
            </w:r>
            <w:r w:rsidR="00530E1E">
              <w:rPr>
                <w:noProof/>
                <w:webHidden/>
              </w:rPr>
              <w:fldChar w:fldCharType="begin"/>
            </w:r>
            <w:r w:rsidR="00530E1E">
              <w:rPr>
                <w:noProof/>
                <w:webHidden/>
              </w:rPr>
              <w:instrText xml:space="preserve"> PAGEREF _Toc90931874 \h </w:instrText>
            </w:r>
            <w:r w:rsidR="00530E1E">
              <w:rPr>
                <w:noProof/>
                <w:webHidden/>
              </w:rPr>
            </w:r>
            <w:r w:rsidR="00530E1E">
              <w:rPr>
                <w:noProof/>
                <w:webHidden/>
              </w:rPr>
              <w:fldChar w:fldCharType="separate"/>
            </w:r>
            <w:r w:rsidR="00530E1E">
              <w:rPr>
                <w:noProof/>
                <w:webHidden/>
              </w:rPr>
              <w:t>6</w:t>
            </w:r>
            <w:r w:rsidR="00530E1E">
              <w:rPr>
                <w:noProof/>
                <w:webHidden/>
              </w:rPr>
              <w:fldChar w:fldCharType="end"/>
            </w:r>
          </w:hyperlink>
        </w:p>
        <w:p w14:paraId="03C52595" w14:textId="65719B17" w:rsidR="00530E1E" w:rsidRDefault="003D21B2">
          <w:pPr>
            <w:pStyle w:val="TDC2"/>
            <w:tabs>
              <w:tab w:val="right" w:leader="dot" w:pos="9394"/>
            </w:tabs>
            <w:rPr>
              <w:rFonts w:asciiTheme="minorHAnsi" w:eastAsiaTheme="minorEastAsia" w:hAnsiTheme="minorHAnsi"/>
              <w:noProof/>
              <w:lang w:eastAsia="es-MX"/>
            </w:rPr>
          </w:pPr>
          <w:hyperlink w:anchor="_Toc90931875" w:history="1">
            <w:r w:rsidR="00530E1E" w:rsidRPr="008B1E75">
              <w:rPr>
                <w:rStyle w:val="Hipervnculo"/>
                <w:b/>
                <w:bCs/>
                <w:noProof/>
              </w:rPr>
              <w:t>Clase Principal</w:t>
            </w:r>
            <w:r w:rsidR="00530E1E">
              <w:rPr>
                <w:noProof/>
                <w:webHidden/>
              </w:rPr>
              <w:tab/>
            </w:r>
            <w:r w:rsidR="00530E1E">
              <w:rPr>
                <w:noProof/>
                <w:webHidden/>
              </w:rPr>
              <w:fldChar w:fldCharType="begin"/>
            </w:r>
            <w:r w:rsidR="00530E1E">
              <w:rPr>
                <w:noProof/>
                <w:webHidden/>
              </w:rPr>
              <w:instrText xml:space="preserve"> PAGEREF _Toc90931875 \h </w:instrText>
            </w:r>
            <w:r w:rsidR="00530E1E">
              <w:rPr>
                <w:noProof/>
                <w:webHidden/>
              </w:rPr>
            </w:r>
            <w:r w:rsidR="00530E1E">
              <w:rPr>
                <w:noProof/>
                <w:webHidden/>
              </w:rPr>
              <w:fldChar w:fldCharType="separate"/>
            </w:r>
            <w:r w:rsidR="00530E1E">
              <w:rPr>
                <w:noProof/>
                <w:webHidden/>
              </w:rPr>
              <w:t>7</w:t>
            </w:r>
            <w:r w:rsidR="00530E1E">
              <w:rPr>
                <w:noProof/>
                <w:webHidden/>
              </w:rPr>
              <w:fldChar w:fldCharType="end"/>
            </w:r>
          </w:hyperlink>
        </w:p>
        <w:p w14:paraId="3D3F8472" w14:textId="27D7B714" w:rsidR="00530E1E" w:rsidRDefault="003D21B2">
          <w:pPr>
            <w:pStyle w:val="TDC3"/>
            <w:tabs>
              <w:tab w:val="right" w:leader="dot" w:pos="9394"/>
            </w:tabs>
            <w:rPr>
              <w:rFonts w:asciiTheme="minorHAnsi" w:eastAsiaTheme="minorEastAsia" w:hAnsiTheme="minorHAnsi"/>
              <w:noProof/>
              <w:lang w:eastAsia="es-MX"/>
            </w:rPr>
          </w:pPr>
          <w:hyperlink w:anchor="_Toc90931876" w:history="1">
            <w:r w:rsidR="00530E1E" w:rsidRPr="008B1E75">
              <w:rPr>
                <w:rStyle w:val="Hipervnculo"/>
                <w:noProof/>
              </w:rPr>
              <w:t>Método main</w:t>
            </w:r>
            <w:r w:rsidR="00530E1E">
              <w:rPr>
                <w:noProof/>
                <w:webHidden/>
              </w:rPr>
              <w:tab/>
            </w:r>
            <w:r w:rsidR="00530E1E">
              <w:rPr>
                <w:noProof/>
                <w:webHidden/>
              </w:rPr>
              <w:fldChar w:fldCharType="begin"/>
            </w:r>
            <w:r w:rsidR="00530E1E">
              <w:rPr>
                <w:noProof/>
                <w:webHidden/>
              </w:rPr>
              <w:instrText xml:space="preserve"> PAGEREF _Toc90931876 \h </w:instrText>
            </w:r>
            <w:r w:rsidR="00530E1E">
              <w:rPr>
                <w:noProof/>
                <w:webHidden/>
              </w:rPr>
            </w:r>
            <w:r w:rsidR="00530E1E">
              <w:rPr>
                <w:noProof/>
                <w:webHidden/>
              </w:rPr>
              <w:fldChar w:fldCharType="separate"/>
            </w:r>
            <w:r w:rsidR="00530E1E">
              <w:rPr>
                <w:noProof/>
                <w:webHidden/>
              </w:rPr>
              <w:t>7</w:t>
            </w:r>
            <w:r w:rsidR="00530E1E">
              <w:rPr>
                <w:noProof/>
                <w:webHidden/>
              </w:rPr>
              <w:fldChar w:fldCharType="end"/>
            </w:r>
          </w:hyperlink>
        </w:p>
        <w:p w14:paraId="48C8CF8C" w14:textId="0632214A" w:rsidR="00530E1E" w:rsidRDefault="003D21B2">
          <w:pPr>
            <w:pStyle w:val="TDC2"/>
            <w:tabs>
              <w:tab w:val="right" w:leader="dot" w:pos="9394"/>
            </w:tabs>
            <w:rPr>
              <w:rFonts w:asciiTheme="minorHAnsi" w:eastAsiaTheme="minorEastAsia" w:hAnsiTheme="minorHAnsi"/>
              <w:noProof/>
              <w:lang w:eastAsia="es-MX"/>
            </w:rPr>
          </w:pPr>
          <w:hyperlink w:anchor="_Toc90931877" w:history="1">
            <w:r w:rsidR="00530E1E" w:rsidRPr="008B1E75">
              <w:rPr>
                <w:rStyle w:val="Hipervnculo"/>
                <w:b/>
                <w:bCs/>
                <w:noProof/>
              </w:rPr>
              <w:t>Clase Interfaz</w:t>
            </w:r>
            <w:r w:rsidR="00530E1E">
              <w:rPr>
                <w:noProof/>
                <w:webHidden/>
              </w:rPr>
              <w:tab/>
            </w:r>
            <w:r w:rsidR="00530E1E">
              <w:rPr>
                <w:noProof/>
                <w:webHidden/>
              </w:rPr>
              <w:fldChar w:fldCharType="begin"/>
            </w:r>
            <w:r w:rsidR="00530E1E">
              <w:rPr>
                <w:noProof/>
                <w:webHidden/>
              </w:rPr>
              <w:instrText xml:space="preserve"> PAGEREF _Toc90931877 \h </w:instrText>
            </w:r>
            <w:r w:rsidR="00530E1E">
              <w:rPr>
                <w:noProof/>
                <w:webHidden/>
              </w:rPr>
            </w:r>
            <w:r w:rsidR="00530E1E">
              <w:rPr>
                <w:noProof/>
                <w:webHidden/>
              </w:rPr>
              <w:fldChar w:fldCharType="separate"/>
            </w:r>
            <w:r w:rsidR="00530E1E">
              <w:rPr>
                <w:noProof/>
                <w:webHidden/>
              </w:rPr>
              <w:t>7</w:t>
            </w:r>
            <w:r w:rsidR="00530E1E">
              <w:rPr>
                <w:noProof/>
                <w:webHidden/>
              </w:rPr>
              <w:fldChar w:fldCharType="end"/>
            </w:r>
          </w:hyperlink>
        </w:p>
        <w:p w14:paraId="5ACF084C" w14:textId="5750C449" w:rsidR="00530E1E" w:rsidRDefault="003D21B2">
          <w:pPr>
            <w:pStyle w:val="TDC3"/>
            <w:tabs>
              <w:tab w:val="right" w:leader="dot" w:pos="9394"/>
            </w:tabs>
            <w:rPr>
              <w:rFonts w:asciiTheme="minorHAnsi" w:eastAsiaTheme="minorEastAsia" w:hAnsiTheme="minorHAnsi"/>
              <w:noProof/>
              <w:lang w:eastAsia="es-MX"/>
            </w:rPr>
          </w:pPr>
          <w:hyperlink w:anchor="_Toc90931878" w:history="1">
            <w:r w:rsidR="00530E1E" w:rsidRPr="008B1E75">
              <w:rPr>
                <w:rStyle w:val="Hipervnculo"/>
                <w:noProof/>
              </w:rPr>
              <w:t>Metodo Interfaz</w:t>
            </w:r>
            <w:r w:rsidR="00530E1E">
              <w:rPr>
                <w:noProof/>
                <w:webHidden/>
              </w:rPr>
              <w:tab/>
            </w:r>
            <w:r w:rsidR="00530E1E">
              <w:rPr>
                <w:noProof/>
                <w:webHidden/>
              </w:rPr>
              <w:fldChar w:fldCharType="begin"/>
            </w:r>
            <w:r w:rsidR="00530E1E">
              <w:rPr>
                <w:noProof/>
                <w:webHidden/>
              </w:rPr>
              <w:instrText xml:space="preserve"> PAGEREF _Toc90931878 \h </w:instrText>
            </w:r>
            <w:r w:rsidR="00530E1E">
              <w:rPr>
                <w:noProof/>
                <w:webHidden/>
              </w:rPr>
            </w:r>
            <w:r w:rsidR="00530E1E">
              <w:rPr>
                <w:noProof/>
                <w:webHidden/>
              </w:rPr>
              <w:fldChar w:fldCharType="separate"/>
            </w:r>
            <w:r w:rsidR="00530E1E">
              <w:rPr>
                <w:noProof/>
                <w:webHidden/>
              </w:rPr>
              <w:t>8</w:t>
            </w:r>
            <w:r w:rsidR="00530E1E">
              <w:rPr>
                <w:noProof/>
                <w:webHidden/>
              </w:rPr>
              <w:fldChar w:fldCharType="end"/>
            </w:r>
          </w:hyperlink>
        </w:p>
        <w:p w14:paraId="537E2EAA" w14:textId="74B6DB8C" w:rsidR="00530E1E" w:rsidRDefault="003D21B2">
          <w:pPr>
            <w:pStyle w:val="TDC3"/>
            <w:tabs>
              <w:tab w:val="right" w:leader="dot" w:pos="9394"/>
            </w:tabs>
            <w:rPr>
              <w:rFonts w:asciiTheme="minorHAnsi" w:eastAsiaTheme="minorEastAsia" w:hAnsiTheme="minorHAnsi"/>
              <w:noProof/>
              <w:lang w:eastAsia="es-MX"/>
            </w:rPr>
          </w:pPr>
          <w:hyperlink w:anchor="_Toc90931879" w:history="1">
            <w:r w:rsidR="00530E1E" w:rsidRPr="008B1E75">
              <w:rPr>
                <w:rStyle w:val="Hipervnculo"/>
                <w:noProof/>
              </w:rPr>
              <w:t>Método ActionPerformed.</w:t>
            </w:r>
            <w:r w:rsidR="00530E1E">
              <w:rPr>
                <w:noProof/>
                <w:webHidden/>
              </w:rPr>
              <w:tab/>
            </w:r>
            <w:r w:rsidR="00530E1E">
              <w:rPr>
                <w:noProof/>
                <w:webHidden/>
              </w:rPr>
              <w:fldChar w:fldCharType="begin"/>
            </w:r>
            <w:r w:rsidR="00530E1E">
              <w:rPr>
                <w:noProof/>
                <w:webHidden/>
              </w:rPr>
              <w:instrText xml:space="preserve"> PAGEREF _Toc90931879 \h </w:instrText>
            </w:r>
            <w:r w:rsidR="00530E1E">
              <w:rPr>
                <w:noProof/>
                <w:webHidden/>
              </w:rPr>
            </w:r>
            <w:r w:rsidR="00530E1E">
              <w:rPr>
                <w:noProof/>
                <w:webHidden/>
              </w:rPr>
              <w:fldChar w:fldCharType="separate"/>
            </w:r>
            <w:r w:rsidR="00530E1E">
              <w:rPr>
                <w:noProof/>
                <w:webHidden/>
              </w:rPr>
              <w:t>8</w:t>
            </w:r>
            <w:r w:rsidR="00530E1E">
              <w:rPr>
                <w:noProof/>
                <w:webHidden/>
              </w:rPr>
              <w:fldChar w:fldCharType="end"/>
            </w:r>
          </w:hyperlink>
        </w:p>
        <w:p w14:paraId="2AD10E8B" w14:textId="11BB122E" w:rsidR="00530E1E" w:rsidRDefault="003D21B2">
          <w:pPr>
            <w:pStyle w:val="TDC3"/>
            <w:tabs>
              <w:tab w:val="right" w:leader="dot" w:pos="9394"/>
            </w:tabs>
            <w:rPr>
              <w:rFonts w:asciiTheme="minorHAnsi" w:eastAsiaTheme="minorEastAsia" w:hAnsiTheme="minorHAnsi"/>
              <w:noProof/>
              <w:lang w:eastAsia="es-MX"/>
            </w:rPr>
          </w:pPr>
          <w:hyperlink w:anchor="_Toc90931880" w:history="1">
            <w:r w:rsidR="00530E1E" w:rsidRPr="008B1E75">
              <w:rPr>
                <w:rStyle w:val="Hipervnculo"/>
                <w:noProof/>
              </w:rPr>
              <w:t>Método Maximizar</w:t>
            </w:r>
            <w:r w:rsidR="00530E1E">
              <w:rPr>
                <w:noProof/>
                <w:webHidden/>
              </w:rPr>
              <w:tab/>
            </w:r>
            <w:r w:rsidR="00530E1E">
              <w:rPr>
                <w:noProof/>
                <w:webHidden/>
              </w:rPr>
              <w:fldChar w:fldCharType="begin"/>
            </w:r>
            <w:r w:rsidR="00530E1E">
              <w:rPr>
                <w:noProof/>
                <w:webHidden/>
              </w:rPr>
              <w:instrText xml:space="preserve"> PAGEREF _Toc90931880 \h </w:instrText>
            </w:r>
            <w:r w:rsidR="00530E1E">
              <w:rPr>
                <w:noProof/>
                <w:webHidden/>
              </w:rPr>
            </w:r>
            <w:r w:rsidR="00530E1E">
              <w:rPr>
                <w:noProof/>
                <w:webHidden/>
              </w:rPr>
              <w:fldChar w:fldCharType="separate"/>
            </w:r>
            <w:r w:rsidR="00530E1E">
              <w:rPr>
                <w:noProof/>
                <w:webHidden/>
              </w:rPr>
              <w:t>10</w:t>
            </w:r>
            <w:r w:rsidR="00530E1E">
              <w:rPr>
                <w:noProof/>
                <w:webHidden/>
              </w:rPr>
              <w:fldChar w:fldCharType="end"/>
            </w:r>
          </w:hyperlink>
        </w:p>
        <w:p w14:paraId="3127BBB8" w14:textId="1362371F" w:rsidR="00530E1E" w:rsidRDefault="003D21B2">
          <w:pPr>
            <w:pStyle w:val="TDC3"/>
            <w:tabs>
              <w:tab w:val="right" w:leader="dot" w:pos="9394"/>
            </w:tabs>
            <w:rPr>
              <w:rFonts w:asciiTheme="minorHAnsi" w:eastAsiaTheme="minorEastAsia" w:hAnsiTheme="minorHAnsi"/>
              <w:noProof/>
              <w:lang w:eastAsia="es-MX"/>
            </w:rPr>
          </w:pPr>
          <w:hyperlink w:anchor="_Toc90931881" w:history="1">
            <w:r w:rsidR="00530E1E" w:rsidRPr="008B1E75">
              <w:rPr>
                <w:rStyle w:val="Hipervnculo"/>
                <w:noProof/>
              </w:rPr>
              <w:t>Método Minimizar</w:t>
            </w:r>
            <w:r w:rsidR="00530E1E">
              <w:rPr>
                <w:noProof/>
                <w:webHidden/>
              </w:rPr>
              <w:tab/>
            </w:r>
            <w:r w:rsidR="00530E1E">
              <w:rPr>
                <w:noProof/>
                <w:webHidden/>
              </w:rPr>
              <w:fldChar w:fldCharType="begin"/>
            </w:r>
            <w:r w:rsidR="00530E1E">
              <w:rPr>
                <w:noProof/>
                <w:webHidden/>
              </w:rPr>
              <w:instrText xml:space="preserve"> PAGEREF _Toc90931881 \h </w:instrText>
            </w:r>
            <w:r w:rsidR="00530E1E">
              <w:rPr>
                <w:noProof/>
                <w:webHidden/>
              </w:rPr>
            </w:r>
            <w:r w:rsidR="00530E1E">
              <w:rPr>
                <w:noProof/>
                <w:webHidden/>
              </w:rPr>
              <w:fldChar w:fldCharType="separate"/>
            </w:r>
            <w:r w:rsidR="00530E1E">
              <w:rPr>
                <w:noProof/>
                <w:webHidden/>
              </w:rPr>
              <w:t>11</w:t>
            </w:r>
            <w:r w:rsidR="00530E1E">
              <w:rPr>
                <w:noProof/>
                <w:webHidden/>
              </w:rPr>
              <w:fldChar w:fldCharType="end"/>
            </w:r>
          </w:hyperlink>
        </w:p>
        <w:p w14:paraId="5C5957C9" w14:textId="6B64A56E" w:rsidR="00530E1E" w:rsidRDefault="003D21B2">
          <w:pPr>
            <w:pStyle w:val="TDC3"/>
            <w:tabs>
              <w:tab w:val="right" w:leader="dot" w:pos="9394"/>
            </w:tabs>
            <w:rPr>
              <w:rFonts w:asciiTheme="minorHAnsi" w:eastAsiaTheme="minorEastAsia" w:hAnsiTheme="minorHAnsi"/>
              <w:noProof/>
              <w:lang w:eastAsia="es-MX"/>
            </w:rPr>
          </w:pPr>
          <w:hyperlink w:anchor="_Toc90931882" w:history="1">
            <w:r w:rsidR="00530E1E" w:rsidRPr="008B1E75">
              <w:rPr>
                <w:rStyle w:val="Hipervnculo"/>
                <w:noProof/>
              </w:rPr>
              <w:t>Método CabeceraMouseDragged y Método CabeceraMousePressed</w:t>
            </w:r>
            <w:r w:rsidR="00530E1E">
              <w:rPr>
                <w:noProof/>
                <w:webHidden/>
              </w:rPr>
              <w:tab/>
            </w:r>
            <w:r w:rsidR="00530E1E">
              <w:rPr>
                <w:noProof/>
                <w:webHidden/>
              </w:rPr>
              <w:fldChar w:fldCharType="begin"/>
            </w:r>
            <w:r w:rsidR="00530E1E">
              <w:rPr>
                <w:noProof/>
                <w:webHidden/>
              </w:rPr>
              <w:instrText xml:space="preserve"> PAGEREF _Toc90931882 \h </w:instrText>
            </w:r>
            <w:r w:rsidR="00530E1E">
              <w:rPr>
                <w:noProof/>
                <w:webHidden/>
              </w:rPr>
            </w:r>
            <w:r w:rsidR="00530E1E">
              <w:rPr>
                <w:noProof/>
                <w:webHidden/>
              </w:rPr>
              <w:fldChar w:fldCharType="separate"/>
            </w:r>
            <w:r w:rsidR="00530E1E">
              <w:rPr>
                <w:noProof/>
                <w:webHidden/>
              </w:rPr>
              <w:t>11</w:t>
            </w:r>
            <w:r w:rsidR="00530E1E">
              <w:rPr>
                <w:noProof/>
                <w:webHidden/>
              </w:rPr>
              <w:fldChar w:fldCharType="end"/>
            </w:r>
          </w:hyperlink>
        </w:p>
        <w:p w14:paraId="6A89A0F8" w14:textId="220B0C67" w:rsidR="00530E1E" w:rsidRDefault="003D21B2">
          <w:pPr>
            <w:pStyle w:val="TDC3"/>
            <w:tabs>
              <w:tab w:val="right" w:leader="dot" w:pos="9394"/>
            </w:tabs>
            <w:rPr>
              <w:rFonts w:asciiTheme="minorHAnsi" w:eastAsiaTheme="minorEastAsia" w:hAnsiTheme="minorHAnsi"/>
              <w:noProof/>
              <w:lang w:eastAsia="es-MX"/>
            </w:rPr>
          </w:pPr>
          <w:hyperlink w:anchor="_Toc90931883" w:history="1">
            <w:r w:rsidR="00530E1E" w:rsidRPr="008B1E75">
              <w:rPr>
                <w:rStyle w:val="Hipervnculo"/>
                <w:noProof/>
              </w:rPr>
              <w:t>Método AcercaDe, Debug y manualV</w:t>
            </w:r>
            <w:r w:rsidR="00530E1E">
              <w:rPr>
                <w:noProof/>
                <w:webHidden/>
              </w:rPr>
              <w:tab/>
            </w:r>
            <w:r w:rsidR="00530E1E">
              <w:rPr>
                <w:noProof/>
                <w:webHidden/>
              </w:rPr>
              <w:fldChar w:fldCharType="begin"/>
            </w:r>
            <w:r w:rsidR="00530E1E">
              <w:rPr>
                <w:noProof/>
                <w:webHidden/>
              </w:rPr>
              <w:instrText xml:space="preserve"> PAGEREF _Toc90931883 \h </w:instrText>
            </w:r>
            <w:r w:rsidR="00530E1E">
              <w:rPr>
                <w:noProof/>
                <w:webHidden/>
              </w:rPr>
            </w:r>
            <w:r w:rsidR="00530E1E">
              <w:rPr>
                <w:noProof/>
                <w:webHidden/>
              </w:rPr>
              <w:fldChar w:fldCharType="separate"/>
            </w:r>
            <w:r w:rsidR="00530E1E">
              <w:rPr>
                <w:noProof/>
                <w:webHidden/>
              </w:rPr>
              <w:t>12</w:t>
            </w:r>
            <w:r w:rsidR="00530E1E">
              <w:rPr>
                <w:noProof/>
                <w:webHidden/>
              </w:rPr>
              <w:fldChar w:fldCharType="end"/>
            </w:r>
          </w:hyperlink>
        </w:p>
        <w:p w14:paraId="3CF139F6" w14:textId="55DB68E6" w:rsidR="00530E1E" w:rsidRDefault="003D21B2">
          <w:pPr>
            <w:pStyle w:val="TDC2"/>
            <w:tabs>
              <w:tab w:val="right" w:leader="dot" w:pos="9394"/>
            </w:tabs>
            <w:rPr>
              <w:rFonts w:asciiTheme="minorHAnsi" w:eastAsiaTheme="minorEastAsia" w:hAnsiTheme="minorHAnsi"/>
              <w:noProof/>
              <w:lang w:eastAsia="es-MX"/>
            </w:rPr>
          </w:pPr>
          <w:hyperlink w:anchor="_Toc90931884" w:history="1">
            <w:r w:rsidR="00530E1E" w:rsidRPr="008B1E75">
              <w:rPr>
                <w:rStyle w:val="Hipervnculo"/>
                <w:b/>
                <w:bCs/>
                <w:noProof/>
              </w:rPr>
              <w:t>Clase Traducción</w:t>
            </w:r>
            <w:r w:rsidR="00530E1E">
              <w:rPr>
                <w:noProof/>
                <w:webHidden/>
              </w:rPr>
              <w:tab/>
            </w:r>
            <w:r w:rsidR="00530E1E">
              <w:rPr>
                <w:noProof/>
                <w:webHidden/>
              </w:rPr>
              <w:fldChar w:fldCharType="begin"/>
            </w:r>
            <w:r w:rsidR="00530E1E">
              <w:rPr>
                <w:noProof/>
                <w:webHidden/>
              </w:rPr>
              <w:instrText xml:space="preserve"> PAGEREF _Toc90931884 \h </w:instrText>
            </w:r>
            <w:r w:rsidR="00530E1E">
              <w:rPr>
                <w:noProof/>
                <w:webHidden/>
              </w:rPr>
            </w:r>
            <w:r w:rsidR="00530E1E">
              <w:rPr>
                <w:noProof/>
                <w:webHidden/>
              </w:rPr>
              <w:fldChar w:fldCharType="separate"/>
            </w:r>
            <w:r w:rsidR="00530E1E">
              <w:rPr>
                <w:noProof/>
                <w:webHidden/>
              </w:rPr>
              <w:t>12</w:t>
            </w:r>
            <w:r w:rsidR="00530E1E">
              <w:rPr>
                <w:noProof/>
                <w:webHidden/>
              </w:rPr>
              <w:fldChar w:fldCharType="end"/>
            </w:r>
          </w:hyperlink>
        </w:p>
        <w:p w14:paraId="0D49737A" w14:textId="67762B17" w:rsidR="00530E1E" w:rsidRDefault="003D21B2">
          <w:pPr>
            <w:pStyle w:val="TDC3"/>
            <w:tabs>
              <w:tab w:val="right" w:leader="dot" w:pos="9394"/>
            </w:tabs>
            <w:rPr>
              <w:rFonts w:asciiTheme="minorHAnsi" w:eastAsiaTheme="minorEastAsia" w:hAnsiTheme="minorHAnsi"/>
              <w:noProof/>
              <w:lang w:eastAsia="es-MX"/>
            </w:rPr>
          </w:pPr>
          <w:hyperlink w:anchor="_Toc90931885" w:history="1">
            <w:r w:rsidR="00530E1E" w:rsidRPr="008B1E75">
              <w:rPr>
                <w:rStyle w:val="Hipervnculo"/>
                <w:noProof/>
              </w:rPr>
              <w:t>Método comprobadorLexico</w:t>
            </w:r>
            <w:r w:rsidR="00530E1E">
              <w:rPr>
                <w:noProof/>
                <w:webHidden/>
              </w:rPr>
              <w:tab/>
            </w:r>
            <w:r w:rsidR="00530E1E">
              <w:rPr>
                <w:noProof/>
                <w:webHidden/>
              </w:rPr>
              <w:fldChar w:fldCharType="begin"/>
            </w:r>
            <w:r w:rsidR="00530E1E">
              <w:rPr>
                <w:noProof/>
                <w:webHidden/>
              </w:rPr>
              <w:instrText xml:space="preserve"> PAGEREF _Toc90931885 \h </w:instrText>
            </w:r>
            <w:r w:rsidR="00530E1E">
              <w:rPr>
                <w:noProof/>
                <w:webHidden/>
              </w:rPr>
            </w:r>
            <w:r w:rsidR="00530E1E">
              <w:rPr>
                <w:noProof/>
                <w:webHidden/>
              </w:rPr>
              <w:fldChar w:fldCharType="separate"/>
            </w:r>
            <w:r w:rsidR="00530E1E">
              <w:rPr>
                <w:noProof/>
                <w:webHidden/>
              </w:rPr>
              <w:t>13</w:t>
            </w:r>
            <w:r w:rsidR="00530E1E">
              <w:rPr>
                <w:noProof/>
                <w:webHidden/>
              </w:rPr>
              <w:fldChar w:fldCharType="end"/>
            </w:r>
          </w:hyperlink>
        </w:p>
        <w:p w14:paraId="55DFD261" w14:textId="5E9B416C" w:rsidR="00530E1E" w:rsidRDefault="003D21B2">
          <w:pPr>
            <w:pStyle w:val="TDC3"/>
            <w:tabs>
              <w:tab w:val="right" w:leader="dot" w:pos="9394"/>
            </w:tabs>
            <w:rPr>
              <w:rFonts w:asciiTheme="minorHAnsi" w:eastAsiaTheme="minorEastAsia" w:hAnsiTheme="minorHAnsi"/>
              <w:noProof/>
              <w:lang w:eastAsia="es-MX"/>
            </w:rPr>
          </w:pPr>
          <w:hyperlink w:anchor="_Toc90931886" w:history="1">
            <w:r w:rsidR="00530E1E" w:rsidRPr="008B1E75">
              <w:rPr>
                <w:rStyle w:val="Hipervnculo"/>
                <w:noProof/>
              </w:rPr>
              <w:t>Método comprobadorSintactico</w:t>
            </w:r>
            <w:r w:rsidR="00530E1E">
              <w:rPr>
                <w:noProof/>
                <w:webHidden/>
              </w:rPr>
              <w:tab/>
            </w:r>
            <w:r w:rsidR="00530E1E">
              <w:rPr>
                <w:noProof/>
                <w:webHidden/>
              </w:rPr>
              <w:fldChar w:fldCharType="begin"/>
            </w:r>
            <w:r w:rsidR="00530E1E">
              <w:rPr>
                <w:noProof/>
                <w:webHidden/>
              </w:rPr>
              <w:instrText xml:space="preserve"> PAGEREF _Toc90931886 \h </w:instrText>
            </w:r>
            <w:r w:rsidR="00530E1E">
              <w:rPr>
                <w:noProof/>
                <w:webHidden/>
              </w:rPr>
            </w:r>
            <w:r w:rsidR="00530E1E">
              <w:rPr>
                <w:noProof/>
                <w:webHidden/>
              </w:rPr>
              <w:fldChar w:fldCharType="separate"/>
            </w:r>
            <w:r w:rsidR="00530E1E">
              <w:rPr>
                <w:noProof/>
                <w:webHidden/>
              </w:rPr>
              <w:t>14</w:t>
            </w:r>
            <w:r w:rsidR="00530E1E">
              <w:rPr>
                <w:noProof/>
                <w:webHidden/>
              </w:rPr>
              <w:fldChar w:fldCharType="end"/>
            </w:r>
          </w:hyperlink>
        </w:p>
        <w:p w14:paraId="0696C2E3" w14:textId="21D4DE76" w:rsidR="00530E1E" w:rsidRDefault="003D21B2">
          <w:pPr>
            <w:pStyle w:val="TDC3"/>
            <w:tabs>
              <w:tab w:val="right" w:leader="dot" w:pos="9394"/>
            </w:tabs>
            <w:rPr>
              <w:rFonts w:asciiTheme="minorHAnsi" w:eastAsiaTheme="minorEastAsia" w:hAnsiTheme="minorHAnsi"/>
              <w:noProof/>
              <w:lang w:eastAsia="es-MX"/>
            </w:rPr>
          </w:pPr>
          <w:hyperlink w:anchor="_Toc90931887" w:history="1">
            <w:r w:rsidR="00530E1E" w:rsidRPr="008B1E75">
              <w:rPr>
                <w:rStyle w:val="Hipervnculo"/>
                <w:noProof/>
              </w:rPr>
              <w:t>Método AnalizadorSemantico</w:t>
            </w:r>
            <w:r w:rsidR="00530E1E">
              <w:rPr>
                <w:noProof/>
                <w:webHidden/>
              </w:rPr>
              <w:tab/>
            </w:r>
            <w:r w:rsidR="00530E1E">
              <w:rPr>
                <w:noProof/>
                <w:webHidden/>
              </w:rPr>
              <w:fldChar w:fldCharType="begin"/>
            </w:r>
            <w:r w:rsidR="00530E1E">
              <w:rPr>
                <w:noProof/>
                <w:webHidden/>
              </w:rPr>
              <w:instrText xml:space="preserve"> PAGEREF _Toc90931887 \h </w:instrText>
            </w:r>
            <w:r w:rsidR="00530E1E">
              <w:rPr>
                <w:noProof/>
                <w:webHidden/>
              </w:rPr>
            </w:r>
            <w:r w:rsidR="00530E1E">
              <w:rPr>
                <w:noProof/>
                <w:webHidden/>
              </w:rPr>
              <w:fldChar w:fldCharType="separate"/>
            </w:r>
            <w:r w:rsidR="00530E1E">
              <w:rPr>
                <w:noProof/>
                <w:webHidden/>
              </w:rPr>
              <w:t>16</w:t>
            </w:r>
            <w:r w:rsidR="00530E1E">
              <w:rPr>
                <w:noProof/>
                <w:webHidden/>
              </w:rPr>
              <w:fldChar w:fldCharType="end"/>
            </w:r>
          </w:hyperlink>
        </w:p>
        <w:p w14:paraId="60BF244D" w14:textId="52E7707D" w:rsidR="00530E1E" w:rsidRDefault="003D21B2">
          <w:pPr>
            <w:pStyle w:val="TDC3"/>
            <w:tabs>
              <w:tab w:val="right" w:leader="dot" w:pos="9394"/>
            </w:tabs>
            <w:rPr>
              <w:rFonts w:asciiTheme="minorHAnsi" w:eastAsiaTheme="minorEastAsia" w:hAnsiTheme="minorHAnsi"/>
              <w:noProof/>
              <w:lang w:eastAsia="es-MX"/>
            </w:rPr>
          </w:pPr>
          <w:hyperlink w:anchor="_Toc90931888" w:history="1">
            <w:r w:rsidR="00530E1E" w:rsidRPr="008B1E75">
              <w:rPr>
                <w:rStyle w:val="Hipervnculo"/>
                <w:noProof/>
              </w:rPr>
              <w:t>Método Optimizar</w:t>
            </w:r>
            <w:r w:rsidR="00530E1E">
              <w:rPr>
                <w:noProof/>
                <w:webHidden/>
              </w:rPr>
              <w:tab/>
            </w:r>
            <w:r w:rsidR="00530E1E">
              <w:rPr>
                <w:noProof/>
                <w:webHidden/>
              </w:rPr>
              <w:fldChar w:fldCharType="begin"/>
            </w:r>
            <w:r w:rsidR="00530E1E">
              <w:rPr>
                <w:noProof/>
                <w:webHidden/>
              </w:rPr>
              <w:instrText xml:space="preserve"> PAGEREF _Toc90931888 \h </w:instrText>
            </w:r>
            <w:r w:rsidR="00530E1E">
              <w:rPr>
                <w:noProof/>
                <w:webHidden/>
              </w:rPr>
            </w:r>
            <w:r w:rsidR="00530E1E">
              <w:rPr>
                <w:noProof/>
                <w:webHidden/>
              </w:rPr>
              <w:fldChar w:fldCharType="separate"/>
            </w:r>
            <w:r w:rsidR="00530E1E">
              <w:rPr>
                <w:noProof/>
                <w:webHidden/>
              </w:rPr>
              <w:t>16</w:t>
            </w:r>
            <w:r w:rsidR="00530E1E">
              <w:rPr>
                <w:noProof/>
                <w:webHidden/>
              </w:rPr>
              <w:fldChar w:fldCharType="end"/>
            </w:r>
          </w:hyperlink>
        </w:p>
        <w:p w14:paraId="1FE093C3" w14:textId="7C8A01E2" w:rsidR="00530E1E" w:rsidRDefault="003D21B2">
          <w:pPr>
            <w:pStyle w:val="TDC3"/>
            <w:tabs>
              <w:tab w:val="right" w:leader="dot" w:pos="9394"/>
            </w:tabs>
            <w:rPr>
              <w:rFonts w:asciiTheme="minorHAnsi" w:eastAsiaTheme="minorEastAsia" w:hAnsiTheme="minorHAnsi"/>
              <w:noProof/>
              <w:lang w:eastAsia="es-MX"/>
            </w:rPr>
          </w:pPr>
          <w:hyperlink w:anchor="_Toc90931889" w:history="1">
            <w:r w:rsidR="00530E1E" w:rsidRPr="008B1E75">
              <w:rPr>
                <w:rStyle w:val="Hipervnculo"/>
                <w:noProof/>
              </w:rPr>
              <w:t>Método CodigoIntermedio</w:t>
            </w:r>
            <w:r w:rsidR="00530E1E">
              <w:rPr>
                <w:noProof/>
                <w:webHidden/>
              </w:rPr>
              <w:tab/>
            </w:r>
            <w:r w:rsidR="00530E1E">
              <w:rPr>
                <w:noProof/>
                <w:webHidden/>
              </w:rPr>
              <w:fldChar w:fldCharType="begin"/>
            </w:r>
            <w:r w:rsidR="00530E1E">
              <w:rPr>
                <w:noProof/>
                <w:webHidden/>
              </w:rPr>
              <w:instrText xml:space="preserve"> PAGEREF _Toc90931889 \h </w:instrText>
            </w:r>
            <w:r w:rsidR="00530E1E">
              <w:rPr>
                <w:noProof/>
                <w:webHidden/>
              </w:rPr>
            </w:r>
            <w:r w:rsidR="00530E1E">
              <w:rPr>
                <w:noProof/>
                <w:webHidden/>
              </w:rPr>
              <w:fldChar w:fldCharType="separate"/>
            </w:r>
            <w:r w:rsidR="00530E1E">
              <w:rPr>
                <w:noProof/>
                <w:webHidden/>
              </w:rPr>
              <w:t>17</w:t>
            </w:r>
            <w:r w:rsidR="00530E1E">
              <w:rPr>
                <w:noProof/>
                <w:webHidden/>
              </w:rPr>
              <w:fldChar w:fldCharType="end"/>
            </w:r>
          </w:hyperlink>
        </w:p>
        <w:p w14:paraId="05916800" w14:textId="341EC3E9" w:rsidR="00530E1E" w:rsidRDefault="003D21B2">
          <w:pPr>
            <w:pStyle w:val="TDC3"/>
            <w:tabs>
              <w:tab w:val="right" w:leader="dot" w:pos="9394"/>
            </w:tabs>
            <w:rPr>
              <w:rFonts w:asciiTheme="minorHAnsi" w:eastAsiaTheme="minorEastAsia" w:hAnsiTheme="minorHAnsi"/>
              <w:noProof/>
              <w:lang w:eastAsia="es-MX"/>
            </w:rPr>
          </w:pPr>
          <w:hyperlink w:anchor="_Toc90931890" w:history="1">
            <w:r w:rsidR="00530E1E" w:rsidRPr="008B1E75">
              <w:rPr>
                <w:rStyle w:val="Hipervnculo"/>
                <w:noProof/>
              </w:rPr>
              <w:t>Método CodigoEnsamblador</w:t>
            </w:r>
            <w:r w:rsidR="00530E1E">
              <w:rPr>
                <w:noProof/>
                <w:webHidden/>
              </w:rPr>
              <w:tab/>
            </w:r>
            <w:r w:rsidR="00530E1E">
              <w:rPr>
                <w:noProof/>
                <w:webHidden/>
              </w:rPr>
              <w:fldChar w:fldCharType="begin"/>
            </w:r>
            <w:r w:rsidR="00530E1E">
              <w:rPr>
                <w:noProof/>
                <w:webHidden/>
              </w:rPr>
              <w:instrText xml:space="preserve"> PAGEREF _Toc90931890 \h </w:instrText>
            </w:r>
            <w:r w:rsidR="00530E1E">
              <w:rPr>
                <w:noProof/>
                <w:webHidden/>
              </w:rPr>
            </w:r>
            <w:r w:rsidR="00530E1E">
              <w:rPr>
                <w:noProof/>
                <w:webHidden/>
              </w:rPr>
              <w:fldChar w:fldCharType="separate"/>
            </w:r>
            <w:r w:rsidR="00530E1E">
              <w:rPr>
                <w:noProof/>
                <w:webHidden/>
              </w:rPr>
              <w:t>18</w:t>
            </w:r>
            <w:r w:rsidR="00530E1E">
              <w:rPr>
                <w:noProof/>
                <w:webHidden/>
              </w:rPr>
              <w:fldChar w:fldCharType="end"/>
            </w:r>
          </w:hyperlink>
        </w:p>
        <w:p w14:paraId="364F7868" w14:textId="137487A6" w:rsidR="00530E1E" w:rsidRDefault="003D21B2">
          <w:pPr>
            <w:pStyle w:val="TDC2"/>
            <w:tabs>
              <w:tab w:val="right" w:leader="dot" w:pos="9394"/>
            </w:tabs>
            <w:rPr>
              <w:rFonts w:asciiTheme="minorHAnsi" w:eastAsiaTheme="minorEastAsia" w:hAnsiTheme="minorHAnsi"/>
              <w:noProof/>
              <w:lang w:eastAsia="es-MX"/>
            </w:rPr>
          </w:pPr>
          <w:hyperlink w:anchor="_Toc90931891" w:history="1">
            <w:r w:rsidR="00530E1E" w:rsidRPr="008B1E75">
              <w:rPr>
                <w:rStyle w:val="Hipervnculo"/>
                <w:b/>
                <w:bCs/>
                <w:noProof/>
              </w:rPr>
              <w:t>Clase Ensamblador</w:t>
            </w:r>
            <w:r w:rsidR="00530E1E">
              <w:rPr>
                <w:noProof/>
                <w:webHidden/>
              </w:rPr>
              <w:tab/>
            </w:r>
            <w:r w:rsidR="00530E1E">
              <w:rPr>
                <w:noProof/>
                <w:webHidden/>
              </w:rPr>
              <w:fldChar w:fldCharType="begin"/>
            </w:r>
            <w:r w:rsidR="00530E1E">
              <w:rPr>
                <w:noProof/>
                <w:webHidden/>
              </w:rPr>
              <w:instrText xml:space="preserve"> PAGEREF _Toc90931891 \h </w:instrText>
            </w:r>
            <w:r w:rsidR="00530E1E">
              <w:rPr>
                <w:noProof/>
                <w:webHidden/>
              </w:rPr>
            </w:r>
            <w:r w:rsidR="00530E1E">
              <w:rPr>
                <w:noProof/>
                <w:webHidden/>
              </w:rPr>
              <w:fldChar w:fldCharType="separate"/>
            </w:r>
            <w:r w:rsidR="00530E1E">
              <w:rPr>
                <w:noProof/>
                <w:webHidden/>
              </w:rPr>
              <w:t>19</w:t>
            </w:r>
            <w:r w:rsidR="00530E1E">
              <w:rPr>
                <w:noProof/>
                <w:webHidden/>
              </w:rPr>
              <w:fldChar w:fldCharType="end"/>
            </w:r>
          </w:hyperlink>
        </w:p>
        <w:p w14:paraId="21CAEE4C" w14:textId="373B95FD" w:rsidR="00530E1E" w:rsidRDefault="003D21B2">
          <w:pPr>
            <w:pStyle w:val="TDC3"/>
            <w:tabs>
              <w:tab w:val="right" w:leader="dot" w:pos="9394"/>
            </w:tabs>
            <w:rPr>
              <w:rFonts w:asciiTheme="minorHAnsi" w:eastAsiaTheme="minorEastAsia" w:hAnsiTheme="minorHAnsi"/>
              <w:noProof/>
              <w:lang w:eastAsia="es-MX"/>
            </w:rPr>
          </w:pPr>
          <w:hyperlink w:anchor="_Toc90931892" w:history="1">
            <w:r w:rsidR="00530E1E" w:rsidRPr="008B1E75">
              <w:rPr>
                <w:rStyle w:val="Hipervnculo"/>
                <w:noProof/>
              </w:rPr>
              <w:t>Método principal</w:t>
            </w:r>
            <w:r w:rsidR="00530E1E">
              <w:rPr>
                <w:noProof/>
                <w:webHidden/>
              </w:rPr>
              <w:tab/>
            </w:r>
            <w:r w:rsidR="00530E1E">
              <w:rPr>
                <w:noProof/>
                <w:webHidden/>
              </w:rPr>
              <w:fldChar w:fldCharType="begin"/>
            </w:r>
            <w:r w:rsidR="00530E1E">
              <w:rPr>
                <w:noProof/>
                <w:webHidden/>
              </w:rPr>
              <w:instrText xml:space="preserve"> PAGEREF _Toc90931892 \h </w:instrText>
            </w:r>
            <w:r w:rsidR="00530E1E">
              <w:rPr>
                <w:noProof/>
                <w:webHidden/>
              </w:rPr>
            </w:r>
            <w:r w:rsidR="00530E1E">
              <w:rPr>
                <w:noProof/>
                <w:webHidden/>
              </w:rPr>
              <w:fldChar w:fldCharType="separate"/>
            </w:r>
            <w:r w:rsidR="00530E1E">
              <w:rPr>
                <w:noProof/>
                <w:webHidden/>
              </w:rPr>
              <w:t>22</w:t>
            </w:r>
            <w:r w:rsidR="00530E1E">
              <w:rPr>
                <w:noProof/>
                <w:webHidden/>
              </w:rPr>
              <w:fldChar w:fldCharType="end"/>
            </w:r>
          </w:hyperlink>
        </w:p>
        <w:p w14:paraId="01249C26" w14:textId="7DE34AF6" w:rsidR="00530E1E" w:rsidRDefault="003D21B2">
          <w:pPr>
            <w:pStyle w:val="TDC3"/>
            <w:tabs>
              <w:tab w:val="right" w:leader="dot" w:pos="9394"/>
            </w:tabs>
            <w:rPr>
              <w:rFonts w:asciiTheme="minorHAnsi" w:eastAsiaTheme="minorEastAsia" w:hAnsiTheme="minorHAnsi"/>
              <w:noProof/>
              <w:lang w:eastAsia="es-MX"/>
            </w:rPr>
          </w:pPr>
          <w:hyperlink w:anchor="_Toc90931893" w:history="1">
            <w:r w:rsidR="00530E1E" w:rsidRPr="008B1E75">
              <w:rPr>
                <w:rStyle w:val="Hipervnculo"/>
                <w:noProof/>
              </w:rPr>
              <w:t>Método inicializa1 y Método inicializa</w:t>
            </w:r>
            <w:r w:rsidR="00530E1E">
              <w:rPr>
                <w:noProof/>
                <w:webHidden/>
              </w:rPr>
              <w:tab/>
            </w:r>
            <w:r w:rsidR="00530E1E">
              <w:rPr>
                <w:noProof/>
                <w:webHidden/>
              </w:rPr>
              <w:fldChar w:fldCharType="begin"/>
            </w:r>
            <w:r w:rsidR="00530E1E">
              <w:rPr>
                <w:noProof/>
                <w:webHidden/>
              </w:rPr>
              <w:instrText xml:space="preserve"> PAGEREF _Toc90931893 \h </w:instrText>
            </w:r>
            <w:r w:rsidR="00530E1E">
              <w:rPr>
                <w:noProof/>
                <w:webHidden/>
              </w:rPr>
            </w:r>
            <w:r w:rsidR="00530E1E">
              <w:rPr>
                <w:noProof/>
                <w:webHidden/>
              </w:rPr>
              <w:fldChar w:fldCharType="separate"/>
            </w:r>
            <w:r w:rsidR="00530E1E">
              <w:rPr>
                <w:noProof/>
                <w:webHidden/>
              </w:rPr>
              <w:t>22</w:t>
            </w:r>
            <w:r w:rsidR="00530E1E">
              <w:rPr>
                <w:noProof/>
                <w:webHidden/>
              </w:rPr>
              <w:fldChar w:fldCharType="end"/>
            </w:r>
          </w:hyperlink>
        </w:p>
        <w:p w14:paraId="74871CAB" w14:textId="47AEDFC2" w:rsidR="00530E1E" w:rsidRDefault="003D21B2">
          <w:pPr>
            <w:pStyle w:val="TDC3"/>
            <w:tabs>
              <w:tab w:val="right" w:leader="dot" w:pos="9394"/>
            </w:tabs>
            <w:rPr>
              <w:rFonts w:asciiTheme="minorHAnsi" w:eastAsiaTheme="minorEastAsia" w:hAnsiTheme="minorHAnsi"/>
              <w:noProof/>
              <w:lang w:eastAsia="es-MX"/>
            </w:rPr>
          </w:pPr>
          <w:hyperlink w:anchor="_Toc90931894" w:history="1">
            <w:r w:rsidR="00530E1E" w:rsidRPr="008B1E75">
              <w:rPr>
                <w:rStyle w:val="Hipervnculo"/>
                <w:noProof/>
              </w:rPr>
              <w:t>Método paso1</w:t>
            </w:r>
            <w:r w:rsidR="00530E1E">
              <w:rPr>
                <w:noProof/>
                <w:webHidden/>
              </w:rPr>
              <w:tab/>
            </w:r>
            <w:r w:rsidR="00530E1E">
              <w:rPr>
                <w:noProof/>
                <w:webHidden/>
              </w:rPr>
              <w:fldChar w:fldCharType="begin"/>
            </w:r>
            <w:r w:rsidR="00530E1E">
              <w:rPr>
                <w:noProof/>
                <w:webHidden/>
              </w:rPr>
              <w:instrText xml:space="preserve"> PAGEREF _Toc90931894 \h </w:instrText>
            </w:r>
            <w:r w:rsidR="00530E1E">
              <w:rPr>
                <w:noProof/>
                <w:webHidden/>
              </w:rPr>
            </w:r>
            <w:r w:rsidR="00530E1E">
              <w:rPr>
                <w:noProof/>
                <w:webHidden/>
              </w:rPr>
              <w:fldChar w:fldCharType="separate"/>
            </w:r>
            <w:r w:rsidR="00530E1E">
              <w:rPr>
                <w:noProof/>
                <w:webHidden/>
              </w:rPr>
              <w:t>22</w:t>
            </w:r>
            <w:r w:rsidR="00530E1E">
              <w:rPr>
                <w:noProof/>
                <w:webHidden/>
              </w:rPr>
              <w:fldChar w:fldCharType="end"/>
            </w:r>
          </w:hyperlink>
        </w:p>
        <w:p w14:paraId="7E63B52B" w14:textId="07B80F43" w:rsidR="00530E1E" w:rsidRDefault="003D21B2">
          <w:pPr>
            <w:pStyle w:val="TDC3"/>
            <w:tabs>
              <w:tab w:val="right" w:leader="dot" w:pos="9394"/>
            </w:tabs>
            <w:rPr>
              <w:rFonts w:asciiTheme="minorHAnsi" w:eastAsiaTheme="minorEastAsia" w:hAnsiTheme="minorHAnsi"/>
              <w:noProof/>
              <w:lang w:eastAsia="es-MX"/>
            </w:rPr>
          </w:pPr>
          <w:hyperlink w:anchor="_Toc90931895" w:history="1">
            <w:r w:rsidR="00530E1E" w:rsidRPr="008B1E75">
              <w:rPr>
                <w:rStyle w:val="Hipervnculo"/>
                <w:noProof/>
              </w:rPr>
              <w:t>Método paso2</w:t>
            </w:r>
            <w:r w:rsidR="00530E1E">
              <w:rPr>
                <w:noProof/>
                <w:webHidden/>
              </w:rPr>
              <w:tab/>
            </w:r>
            <w:r w:rsidR="00530E1E">
              <w:rPr>
                <w:noProof/>
                <w:webHidden/>
              </w:rPr>
              <w:fldChar w:fldCharType="begin"/>
            </w:r>
            <w:r w:rsidR="00530E1E">
              <w:rPr>
                <w:noProof/>
                <w:webHidden/>
              </w:rPr>
              <w:instrText xml:space="preserve"> PAGEREF _Toc90931895 \h </w:instrText>
            </w:r>
            <w:r w:rsidR="00530E1E">
              <w:rPr>
                <w:noProof/>
                <w:webHidden/>
              </w:rPr>
            </w:r>
            <w:r w:rsidR="00530E1E">
              <w:rPr>
                <w:noProof/>
                <w:webHidden/>
              </w:rPr>
              <w:fldChar w:fldCharType="separate"/>
            </w:r>
            <w:r w:rsidR="00530E1E">
              <w:rPr>
                <w:noProof/>
                <w:webHidden/>
              </w:rPr>
              <w:t>22</w:t>
            </w:r>
            <w:r w:rsidR="00530E1E">
              <w:rPr>
                <w:noProof/>
                <w:webHidden/>
              </w:rPr>
              <w:fldChar w:fldCharType="end"/>
            </w:r>
          </w:hyperlink>
        </w:p>
        <w:p w14:paraId="522A3153" w14:textId="28AF995A" w:rsidR="00530E1E" w:rsidRDefault="003D21B2">
          <w:pPr>
            <w:pStyle w:val="TDC3"/>
            <w:tabs>
              <w:tab w:val="right" w:leader="dot" w:pos="9394"/>
            </w:tabs>
            <w:rPr>
              <w:rFonts w:asciiTheme="minorHAnsi" w:eastAsiaTheme="minorEastAsia" w:hAnsiTheme="minorHAnsi"/>
              <w:noProof/>
              <w:lang w:eastAsia="es-MX"/>
            </w:rPr>
          </w:pPr>
          <w:hyperlink w:anchor="_Toc90931896" w:history="1">
            <w:r w:rsidR="00530E1E" w:rsidRPr="008B1E75">
              <w:rPr>
                <w:rStyle w:val="Hipervnculo"/>
                <w:noProof/>
              </w:rPr>
              <w:t>Método Abrir</w:t>
            </w:r>
            <w:r w:rsidR="00530E1E">
              <w:rPr>
                <w:noProof/>
                <w:webHidden/>
              </w:rPr>
              <w:tab/>
            </w:r>
            <w:r w:rsidR="00530E1E">
              <w:rPr>
                <w:noProof/>
                <w:webHidden/>
              </w:rPr>
              <w:fldChar w:fldCharType="begin"/>
            </w:r>
            <w:r w:rsidR="00530E1E">
              <w:rPr>
                <w:noProof/>
                <w:webHidden/>
              </w:rPr>
              <w:instrText xml:space="preserve"> PAGEREF _Toc90931896 \h </w:instrText>
            </w:r>
            <w:r w:rsidR="00530E1E">
              <w:rPr>
                <w:noProof/>
                <w:webHidden/>
              </w:rPr>
            </w:r>
            <w:r w:rsidR="00530E1E">
              <w:rPr>
                <w:noProof/>
                <w:webHidden/>
              </w:rPr>
              <w:fldChar w:fldCharType="separate"/>
            </w:r>
            <w:r w:rsidR="00530E1E">
              <w:rPr>
                <w:noProof/>
                <w:webHidden/>
              </w:rPr>
              <w:t>23</w:t>
            </w:r>
            <w:r w:rsidR="00530E1E">
              <w:rPr>
                <w:noProof/>
                <w:webHidden/>
              </w:rPr>
              <w:fldChar w:fldCharType="end"/>
            </w:r>
          </w:hyperlink>
        </w:p>
        <w:p w14:paraId="37B31CFD" w14:textId="322B7B62" w:rsidR="00530E1E" w:rsidRDefault="003D21B2">
          <w:pPr>
            <w:pStyle w:val="TDC3"/>
            <w:tabs>
              <w:tab w:val="right" w:leader="dot" w:pos="9394"/>
            </w:tabs>
            <w:rPr>
              <w:rFonts w:asciiTheme="minorHAnsi" w:eastAsiaTheme="minorEastAsia" w:hAnsiTheme="minorHAnsi"/>
              <w:noProof/>
              <w:lang w:eastAsia="es-MX"/>
            </w:rPr>
          </w:pPr>
          <w:hyperlink w:anchor="_Toc90931897" w:history="1">
            <w:r w:rsidR="00530E1E" w:rsidRPr="008B1E75">
              <w:rPr>
                <w:rStyle w:val="Hipervnculo"/>
                <w:noProof/>
              </w:rPr>
              <w:t>Método hashtabsim, hash y hashtabop</w:t>
            </w:r>
            <w:r w:rsidR="00530E1E">
              <w:rPr>
                <w:noProof/>
                <w:webHidden/>
              </w:rPr>
              <w:tab/>
            </w:r>
            <w:r w:rsidR="00530E1E">
              <w:rPr>
                <w:noProof/>
                <w:webHidden/>
              </w:rPr>
              <w:fldChar w:fldCharType="begin"/>
            </w:r>
            <w:r w:rsidR="00530E1E">
              <w:rPr>
                <w:noProof/>
                <w:webHidden/>
              </w:rPr>
              <w:instrText xml:space="preserve"> PAGEREF _Toc90931897 \h </w:instrText>
            </w:r>
            <w:r w:rsidR="00530E1E">
              <w:rPr>
                <w:noProof/>
                <w:webHidden/>
              </w:rPr>
            </w:r>
            <w:r w:rsidR="00530E1E">
              <w:rPr>
                <w:noProof/>
                <w:webHidden/>
              </w:rPr>
              <w:fldChar w:fldCharType="separate"/>
            </w:r>
            <w:r w:rsidR="00530E1E">
              <w:rPr>
                <w:noProof/>
                <w:webHidden/>
              </w:rPr>
              <w:t>23</w:t>
            </w:r>
            <w:r w:rsidR="00530E1E">
              <w:rPr>
                <w:noProof/>
                <w:webHidden/>
              </w:rPr>
              <w:fldChar w:fldCharType="end"/>
            </w:r>
          </w:hyperlink>
        </w:p>
        <w:p w14:paraId="6D6BD599" w14:textId="524274BE" w:rsidR="00530E1E" w:rsidRDefault="003D21B2">
          <w:pPr>
            <w:pStyle w:val="TDC3"/>
            <w:tabs>
              <w:tab w:val="right" w:leader="dot" w:pos="9394"/>
            </w:tabs>
            <w:rPr>
              <w:rFonts w:asciiTheme="minorHAnsi" w:eastAsiaTheme="minorEastAsia" w:hAnsiTheme="minorHAnsi"/>
              <w:noProof/>
              <w:lang w:eastAsia="es-MX"/>
            </w:rPr>
          </w:pPr>
          <w:hyperlink w:anchor="_Toc90931898" w:history="1">
            <w:r w:rsidR="00530E1E" w:rsidRPr="008B1E75">
              <w:rPr>
                <w:rStyle w:val="Hipervnculo"/>
                <w:noProof/>
              </w:rPr>
              <w:t>Método Consulta y Consulta_Todo</w:t>
            </w:r>
            <w:r w:rsidR="00530E1E">
              <w:rPr>
                <w:noProof/>
                <w:webHidden/>
              </w:rPr>
              <w:tab/>
            </w:r>
            <w:r w:rsidR="00530E1E">
              <w:rPr>
                <w:noProof/>
                <w:webHidden/>
              </w:rPr>
              <w:fldChar w:fldCharType="begin"/>
            </w:r>
            <w:r w:rsidR="00530E1E">
              <w:rPr>
                <w:noProof/>
                <w:webHidden/>
              </w:rPr>
              <w:instrText xml:space="preserve"> PAGEREF _Toc90931898 \h </w:instrText>
            </w:r>
            <w:r w:rsidR="00530E1E">
              <w:rPr>
                <w:noProof/>
                <w:webHidden/>
              </w:rPr>
            </w:r>
            <w:r w:rsidR="00530E1E">
              <w:rPr>
                <w:noProof/>
                <w:webHidden/>
              </w:rPr>
              <w:fldChar w:fldCharType="separate"/>
            </w:r>
            <w:r w:rsidR="00530E1E">
              <w:rPr>
                <w:noProof/>
                <w:webHidden/>
              </w:rPr>
              <w:t>23</w:t>
            </w:r>
            <w:r w:rsidR="00530E1E">
              <w:rPr>
                <w:noProof/>
                <w:webHidden/>
              </w:rPr>
              <w:fldChar w:fldCharType="end"/>
            </w:r>
          </w:hyperlink>
        </w:p>
        <w:p w14:paraId="5CEE378E" w14:textId="61A575F7" w:rsidR="00530E1E" w:rsidRDefault="003D21B2">
          <w:pPr>
            <w:pStyle w:val="TDC3"/>
            <w:tabs>
              <w:tab w:val="right" w:leader="dot" w:pos="9394"/>
            </w:tabs>
            <w:rPr>
              <w:rFonts w:asciiTheme="minorHAnsi" w:eastAsiaTheme="minorEastAsia" w:hAnsiTheme="minorHAnsi"/>
              <w:noProof/>
              <w:lang w:eastAsia="es-MX"/>
            </w:rPr>
          </w:pPr>
          <w:hyperlink w:anchor="_Toc90931899" w:history="1">
            <w:r w:rsidR="00530E1E" w:rsidRPr="008B1E75">
              <w:rPr>
                <w:rStyle w:val="Hipervnculo"/>
                <w:noProof/>
              </w:rPr>
              <w:t>Método Cargar y Cargar2</w:t>
            </w:r>
            <w:r w:rsidR="00530E1E">
              <w:rPr>
                <w:noProof/>
                <w:webHidden/>
              </w:rPr>
              <w:tab/>
            </w:r>
            <w:r w:rsidR="00530E1E">
              <w:rPr>
                <w:noProof/>
                <w:webHidden/>
              </w:rPr>
              <w:fldChar w:fldCharType="begin"/>
            </w:r>
            <w:r w:rsidR="00530E1E">
              <w:rPr>
                <w:noProof/>
                <w:webHidden/>
              </w:rPr>
              <w:instrText xml:space="preserve"> PAGEREF _Toc90931899 \h </w:instrText>
            </w:r>
            <w:r w:rsidR="00530E1E">
              <w:rPr>
                <w:noProof/>
                <w:webHidden/>
              </w:rPr>
            </w:r>
            <w:r w:rsidR="00530E1E">
              <w:rPr>
                <w:noProof/>
                <w:webHidden/>
              </w:rPr>
              <w:fldChar w:fldCharType="separate"/>
            </w:r>
            <w:r w:rsidR="00530E1E">
              <w:rPr>
                <w:noProof/>
                <w:webHidden/>
              </w:rPr>
              <w:t>23</w:t>
            </w:r>
            <w:r w:rsidR="00530E1E">
              <w:rPr>
                <w:noProof/>
                <w:webHidden/>
              </w:rPr>
              <w:fldChar w:fldCharType="end"/>
            </w:r>
          </w:hyperlink>
        </w:p>
        <w:p w14:paraId="39D62EDC" w14:textId="3F1420CD" w:rsidR="00530E1E" w:rsidRDefault="003D21B2">
          <w:pPr>
            <w:pStyle w:val="TDC3"/>
            <w:tabs>
              <w:tab w:val="right" w:leader="dot" w:pos="9394"/>
            </w:tabs>
            <w:rPr>
              <w:rFonts w:asciiTheme="minorHAnsi" w:eastAsiaTheme="minorEastAsia" w:hAnsiTheme="minorHAnsi"/>
              <w:noProof/>
              <w:lang w:eastAsia="es-MX"/>
            </w:rPr>
          </w:pPr>
          <w:hyperlink w:anchor="_Toc90931900" w:history="1">
            <w:r w:rsidR="00530E1E" w:rsidRPr="008B1E75">
              <w:rPr>
                <w:rStyle w:val="Hipervnculo"/>
                <w:noProof/>
              </w:rPr>
              <w:t>Método Altatabsim y Altatabop</w:t>
            </w:r>
            <w:r w:rsidR="00530E1E">
              <w:rPr>
                <w:noProof/>
                <w:webHidden/>
              </w:rPr>
              <w:tab/>
            </w:r>
            <w:r w:rsidR="00530E1E">
              <w:rPr>
                <w:noProof/>
                <w:webHidden/>
              </w:rPr>
              <w:fldChar w:fldCharType="begin"/>
            </w:r>
            <w:r w:rsidR="00530E1E">
              <w:rPr>
                <w:noProof/>
                <w:webHidden/>
              </w:rPr>
              <w:instrText xml:space="preserve"> PAGEREF _Toc90931900 \h </w:instrText>
            </w:r>
            <w:r w:rsidR="00530E1E">
              <w:rPr>
                <w:noProof/>
                <w:webHidden/>
              </w:rPr>
            </w:r>
            <w:r w:rsidR="00530E1E">
              <w:rPr>
                <w:noProof/>
                <w:webHidden/>
              </w:rPr>
              <w:fldChar w:fldCharType="separate"/>
            </w:r>
            <w:r w:rsidR="00530E1E">
              <w:rPr>
                <w:noProof/>
                <w:webHidden/>
              </w:rPr>
              <w:t>23</w:t>
            </w:r>
            <w:r w:rsidR="00530E1E">
              <w:rPr>
                <w:noProof/>
                <w:webHidden/>
              </w:rPr>
              <w:fldChar w:fldCharType="end"/>
            </w:r>
          </w:hyperlink>
        </w:p>
        <w:p w14:paraId="68D07374" w14:textId="1E180B0D" w:rsidR="00530E1E" w:rsidRDefault="003D21B2">
          <w:pPr>
            <w:pStyle w:val="TDC3"/>
            <w:tabs>
              <w:tab w:val="right" w:leader="dot" w:pos="9394"/>
            </w:tabs>
            <w:rPr>
              <w:rFonts w:asciiTheme="minorHAnsi" w:eastAsiaTheme="minorEastAsia" w:hAnsiTheme="minorHAnsi"/>
              <w:noProof/>
              <w:lang w:eastAsia="es-MX"/>
            </w:rPr>
          </w:pPr>
          <w:hyperlink w:anchor="_Toc90931901" w:history="1">
            <w:r w:rsidR="00530E1E" w:rsidRPr="008B1E75">
              <w:rPr>
                <w:rStyle w:val="Hipervnculo"/>
                <w:noProof/>
              </w:rPr>
              <w:t>Método validatabsim y validadatatabop</w:t>
            </w:r>
            <w:r w:rsidR="00530E1E">
              <w:rPr>
                <w:noProof/>
                <w:webHidden/>
              </w:rPr>
              <w:tab/>
            </w:r>
            <w:r w:rsidR="00530E1E">
              <w:rPr>
                <w:noProof/>
                <w:webHidden/>
              </w:rPr>
              <w:fldChar w:fldCharType="begin"/>
            </w:r>
            <w:r w:rsidR="00530E1E">
              <w:rPr>
                <w:noProof/>
                <w:webHidden/>
              </w:rPr>
              <w:instrText xml:space="preserve"> PAGEREF _Toc90931901 \h </w:instrText>
            </w:r>
            <w:r w:rsidR="00530E1E">
              <w:rPr>
                <w:noProof/>
                <w:webHidden/>
              </w:rPr>
            </w:r>
            <w:r w:rsidR="00530E1E">
              <w:rPr>
                <w:noProof/>
                <w:webHidden/>
              </w:rPr>
              <w:fldChar w:fldCharType="separate"/>
            </w:r>
            <w:r w:rsidR="00530E1E">
              <w:rPr>
                <w:noProof/>
                <w:webHidden/>
              </w:rPr>
              <w:t>24</w:t>
            </w:r>
            <w:r w:rsidR="00530E1E">
              <w:rPr>
                <w:noProof/>
                <w:webHidden/>
              </w:rPr>
              <w:fldChar w:fldCharType="end"/>
            </w:r>
          </w:hyperlink>
        </w:p>
        <w:p w14:paraId="1FEA1890" w14:textId="337DCB03" w:rsidR="00530E1E" w:rsidRDefault="003D21B2">
          <w:pPr>
            <w:pStyle w:val="TDC1"/>
            <w:tabs>
              <w:tab w:val="right" w:leader="dot" w:pos="9394"/>
            </w:tabs>
            <w:rPr>
              <w:rFonts w:asciiTheme="minorHAnsi" w:eastAsiaTheme="minorEastAsia" w:hAnsiTheme="minorHAnsi"/>
              <w:noProof/>
              <w:lang w:eastAsia="es-MX"/>
            </w:rPr>
          </w:pPr>
          <w:hyperlink w:anchor="_Toc90931902" w:history="1">
            <w:r w:rsidR="00530E1E" w:rsidRPr="008B1E75">
              <w:rPr>
                <w:rStyle w:val="Hipervnculo"/>
                <w:rFonts w:cs="Times New Roman"/>
                <w:b/>
                <w:bCs/>
                <w:noProof/>
              </w:rPr>
              <w:t>Conclusiones</w:t>
            </w:r>
            <w:r w:rsidR="00530E1E">
              <w:rPr>
                <w:noProof/>
                <w:webHidden/>
              </w:rPr>
              <w:tab/>
            </w:r>
            <w:r w:rsidR="00530E1E">
              <w:rPr>
                <w:noProof/>
                <w:webHidden/>
              </w:rPr>
              <w:fldChar w:fldCharType="begin"/>
            </w:r>
            <w:r w:rsidR="00530E1E">
              <w:rPr>
                <w:noProof/>
                <w:webHidden/>
              </w:rPr>
              <w:instrText xml:space="preserve"> PAGEREF _Toc90931902 \h </w:instrText>
            </w:r>
            <w:r w:rsidR="00530E1E">
              <w:rPr>
                <w:noProof/>
                <w:webHidden/>
              </w:rPr>
            </w:r>
            <w:r w:rsidR="00530E1E">
              <w:rPr>
                <w:noProof/>
                <w:webHidden/>
              </w:rPr>
              <w:fldChar w:fldCharType="separate"/>
            </w:r>
            <w:r w:rsidR="00530E1E">
              <w:rPr>
                <w:noProof/>
                <w:webHidden/>
              </w:rPr>
              <w:t>25</w:t>
            </w:r>
            <w:r w:rsidR="00530E1E">
              <w:rPr>
                <w:noProof/>
                <w:webHidden/>
              </w:rPr>
              <w:fldChar w:fldCharType="end"/>
            </w:r>
          </w:hyperlink>
        </w:p>
        <w:p w14:paraId="72BD039B" w14:textId="70172E3B" w:rsidR="00530E1E" w:rsidRDefault="003D21B2">
          <w:pPr>
            <w:pStyle w:val="TDC1"/>
            <w:tabs>
              <w:tab w:val="right" w:leader="dot" w:pos="9394"/>
            </w:tabs>
            <w:rPr>
              <w:rFonts w:asciiTheme="minorHAnsi" w:eastAsiaTheme="minorEastAsia" w:hAnsiTheme="minorHAnsi"/>
              <w:noProof/>
              <w:lang w:eastAsia="es-MX"/>
            </w:rPr>
          </w:pPr>
          <w:hyperlink w:anchor="_Toc90931903" w:history="1">
            <w:r w:rsidR="00530E1E" w:rsidRPr="008B1E75">
              <w:rPr>
                <w:rStyle w:val="Hipervnculo"/>
                <w:rFonts w:cs="Times New Roman"/>
                <w:b/>
                <w:bCs/>
                <w:noProof/>
              </w:rPr>
              <w:t>Referencias</w:t>
            </w:r>
            <w:r w:rsidR="00530E1E">
              <w:rPr>
                <w:noProof/>
                <w:webHidden/>
              </w:rPr>
              <w:tab/>
            </w:r>
            <w:r w:rsidR="00530E1E">
              <w:rPr>
                <w:noProof/>
                <w:webHidden/>
              </w:rPr>
              <w:fldChar w:fldCharType="begin"/>
            </w:r>
            <w:r w:rsidR="00530E1E">
              <w:rPr>
                <w:noProof/>
                <w:webHidden/>
              </w:rPr>
              <w:instrText xml:space="preserve"> PAGEREF _Toc90931903 \h </w:instrText>
            </w:r>
            <w:r w:rsidR="00530E1E">
              <w:rPr>
                <w:noProof/>
                <w:webHidden/>
              </w:rPr>
            </w:r>
            <w:r w:rsidR="00530E1E">
              <w:rPr>
                <w:noProof/>
                <w:webHidden/>
              </w:rPr>
              <w:fldChar w:fldCharType="separate"/>
            </w:r>
            <w:r w:rsidR="00530E1E">
              <w:rPr>
                <w:noProof/>
                <w:webHidden/>
              </w:rPr>
              <w:t>26</w:t>
            </w:r>
            <w:r w:rsidR="00530E1E">
              <w:rPr>
                <w:noProof/>
                <w:webHidden/>
              </w:rPr>
              <w:fldChar w:fldCharType="end"/>
            </w:r>
          </w:hyperlink>
        </w:p>
        <w:p w14:paraId="58405375" w14:textId="1CF7E301" w:rsidR="00530E1E" w:rsidRDefault="003D21B2">
          <w:pPr>
            <w:pStyle w:val="TDC1"/>
            <w:tabs>
              <w:tab w:val="right" w:leader="dot" w:pos="9394"/>
            </w:tabs>
            <w:rPr>
              <w:rFonts w:asciiTheme="minorHAnsi" w:eastAsiaTheme="minorEastAsia" w:hAnsiTheme="minorHAnsi"/>
              <w:noProof/>
              <w:lang w:eastAsia="es-MX"/>
            </w:rPr>
          </w:pPr>
          <w:hyperlink w:anchor="_Toc90931904" w:history="1">
            <w:r w:rsidR="00530E1E" w:rsidRPr="008B1E75">
              <w:rPr>
                <w:rStyle w:val="Hipervnculo"/>
                <w:rFonts w:cs="Times New Roman"/>
                <w:b/>
                <w:bCs/>
                <w:noProof/>
              </w:rPr>
              <w:t>Anexos</w:t>
            </w:r>
            <w:r w:rsidR="00530E1E">
              <w:rPr>
                <w:noProof/>
                <w:webHidden/>
              </w:rPr>
              <w:tab/>
            </w:r>
            <w:r w:rsidR="00530E1E">
              <w:rPr>
                <w:noProof/>
                <w:webHidden/>
              </w:rPr>
              <w:fldChar w:fldCharType="begin"/>
            </w:r>
            <w:r w:rsidR="00530E1E">
              <w:rPr>
                <w:noProof/>
                <w:webHidden/>
              </w:rPr>
              <w:instrText xml:space="preserve"> PAGEREF _Toc90931904 \h </w:instrText>
            </w:r>
            <w:r w:rsidR="00530E1E">
              <w:rPr>
                <w:noProof/>
                <w:webHidden/>
              </w:rPr>
            </w:r>
            <w:r w:rsidR="00530E1E">
              <w:rPr>
                <w:noProof/>
                <w:webHidden/>
              </w:rPr>
              <w:fldChar w:fldCharType="separate"/>
            </w:r>
            <w:r w:rsidR="00530E1E">
              <w:rPr>
                <w:noProof/>
                <w:webHidden/>
              </w:rPr>
              <w:t>27</w:t>
            </w:r>
            <w:r w:rsidR="00530E1E">
              <w:rPr>
                <w:noProof/>
                <w:webHidden/>
              </w:rPr>
              <w:fldChar w:fldCharType="end"/>
            </w:r>
          </w:hyperlink>
        </w:p>
        <w:p w14:paraId="36CE9CFA" w14:textId="0C25D8F2" w:rsidR="00530E1E" w:rsidRDefault="003D21B2">
          <w:pPr>
            <w:pStyle w:val="TDC2"/>
            <w:tabs>
              <w:tab w:val="right" w:leader="dot" w:pos="9394"/>
            </w:tabs>
            <w:rPr>
              <w:rFonts w:asciiTheme="minorHAnsi" w:eastAsiaTheme="minorEastAsia" w:hAnsiTheme="minorHAnsi"/>
              <w:noProof/>
              <w:lang w:eastAsia="es-MX"/>
            </w:rPr>
          </w:pPr>
          <w:hyperlink w:anchor="_Toc90931905" w:history="1">
            <w:r w:rsidR="00530E1E" w:rsidRPr="008B1E75">
              <w:rPr>
                <w:rStyle w:val="Hipervnculo"/>
                <w:b/>
                <w:bCs/>
                <w:noProof/>
              </w:rPr>
              <w:t>Pruebas funcionales</w:t>
            </w:r>
            <w:r w:rsidR="00530E1E">
              <w:rPr>
                <w:noProof/>
                <w:webHidden/>
              </w:rPr>
              <w:tab/>
            </w:r>
            <w:r w:rsidR="00530E1E">
              <w:rPr>
                <w:noProof/>
                <w:webHidden/>
              </w:rPr>
              <w:fldChar w:fldCharType="begin"/>
            </w:r>
            <w:r w:rsidR="00530E1E">
              <w:rPr>
                <w:noProof/>
                <w:webHidden/>
              </w:rPr>
              <w:instrText xml:space="preserve"> PAGEREF _Toc90931905 \h </w:instrText>
            </w:r>
            <w:r w:rsidR="00530E1E">
              <w:rPr>
                <w:noProof/>
                <w:webHidden/>
              </w:rPr>
            </w:r>
            <w:r w:rsidR="00530E1E">
              <w:rPr>
                <w:noProof/>
                <w:webHidden/>
              </w:rPr>
              <w:fldChar w:fldCharType="separate"/>
            </w:r>
            <w:r w:rsidR="00530E1E">
              <w:rPr>
                <w:noProof/>
                <w:webHidden/>
              </w:rPr>
              <w:t>27</w:t>
            </w:r>
            <w:r w:rsidR="00530E1E">
              <w:rPr>
                <w:noProof/>
                <w:webHidden/>
              </w:rPr>
              <w:fldChar w:fldCharType="end"/>
            </w:r>
          </w:hyperlink>
        </w:p>
        <w:p w14:paraId="2F68E4C2" w14:textId="7FD7D9CC" w:rsidR="00530E1E" w:rsidRDefault="003D21B2">
          <w:pPr>
            <w:pStyle w:val="TDC3"/>
            <w:tabs>
              <w:tab w:val="right" w:leader="dot" w:pos="9394"/>
            </w:tabs>
            <w:rPr>
              <w:rFonts w:asciiTheme="minorHAnsi" w:eastAsiaTheme="minorEastAsia" w:hAnsiTheme="minorHAnsi"/>
              <w:noProof/>
              <w:lang w:eastAsia="es-MX"/>
            </w:rPr>
          </w:pPr>
          <w:hyperlink w:anchor="_Toc90931906" w:history="1">
            <w:r w:rsidR="00530E1E" w:rsidRPr="008B1E75">
              <w:rPr>
                <w:rStyle w:val="Hipervnculo"/>
                <w:noProof/>
              </w:rPr>
              <w:t>Análisis Léxico:</w:t>
            </w:r>
            <w:r w:rsidR="00530E1E">
              <w:rPr>
                <w:noProof/>
                <w:webHidden/>
              </w:rPr>
              <w:tab/>
            </w:r>
            <w:r w:rsidR="00530E1E">
              <w:rPr>
                <w:noProof/>
                <w:webHidden/>
              </w:rPr>
              <w:fldChar w:fldCharType="begin"/>
            </w:r>
            <w:r w:rsidR="00530E1E">
              <w:rPr>
                <w:noProof/>
                <w:webHidden/>
              </w:rPr>
              <w:instrText xml:space="preserve"> PAGEREF _Toc90931906 \h </w:instrText>
            </w:r>
            <w:r w:rsidR="00530E1E">
              <w:rPr>
                <w:noProof/>
                <w:webHidden/>
              </w:rPr>
            </w:r>
            <w:r w:rsidR="00530E1E">
              <w:rPr>
                <w:noProof/>
                <w:webHidden/>
              </w:rPr>
              <w:fldChar w:fldCharType="separate"/>
            </w:r>
            <w:r w:rsidR="00530E1E">
              <w:rPr>
                <w:noProof/>
                <w:webHidden/>
              </w:rPr>
              <w:t>27</w:t>
            </w:r>
            <w:r w:rsidR="00530E1E">
              <w:rPr>
                <w:noProof/>
                <w:webHidden/>
              </w:rPr>
              <w:fldChar w:fldCharType="end"/>
            </w:r>
          </w:hyperlink>
        </w:p>
        <w:p w14:paraId="661CBA52" w14:textId="0229329E" w:rsidR="00530E1E" w:rsidRDefault="003D21B2">
          <w:pPr>
            <w:pStyle w:val="TDC3"/>
            <w:tabs>
              <w:tab w:val="right" w:leader="dot" w:pos="9394"/>
            </w:tabs>
            <w:rPr>
              <w:rFonts w:asciiTheme="minorHAnsi" w:eastAsiaTheme="minorEastAsia" w:hAnsiTheme="minorHAnsi"/>
              <w:noProof/>
              <w:lang w:eastAsia="es-MX"/>
            </w:rPr>
          </w:pPr>
          <w:hyperlink w:anchor="_Toc90931907" w:history="1">
            <w:r w:rsidR="00530E1E" w:rsidRPr="008B1E75">
              <w:rPr>
                <w:rStyle w:val="Hipervnculo"/>
                <w:noProof/>
              </w:rPr>
              <w:t>Análisis Sintáctico</w:t>
            </w:r>
            <w:r w:rsidR="00530E1E">
              <w:rPr>
                <w:noProof/>
                <w:webHidden/>
              </w:rPr>
              <w:tab/>
            </w:r>
            <w:r w:rsidR="00530E1E">
              <w:rPr>
                <w:noProof/>
                <w:webHidden/>
              </w:rPr>
              <w:fldChar w:fldCharType="begin"/>
            </w:r>
            <w:r w:rsidR="00530E1E">
              <w:rPr>
                <w:noProof/>
                <w:webHidden/>
              </w:rPr>
              <w:instrText xml:space="preserve"> PAGEREF _Toc90931907 \h </w:instrText>
            </w:r>
            <w:r w:rsidR="00530E1E">
              <w:rPr>
                <w:noProof/>
                <w:webHidden/>
              </w:rPr>
            </w:r>
            <w:r w:rsidR="00530E1E">
              <w:rPr>
                <w:noProof/>
                <w:webHidden/>
              </w:rPr>
              <w:fldChar w:fldCharType="separate"/>
            </w:r>
            <w:r w:rsidR="00530E1E">
              <w:rPr>
                <w:noProof/>
                <w:webHidden/>
              </w:rPr>
              <w:t>27</w:t>
            </w:r>
            <w:r w:rsidR="00530E1E">
              <w:rPr>
                <w:noProof/>
                <w:webHidden/>
              </w:rPr>
              <w:fldChar w:fldCharType="end"/>
            </w:r>
          </w:hyperlink>
        </w:p>
        <w:p w14:paraId="7724BF71" w14:textId="29BB07B7" w:rsidR="00530E1E" w:rsidRDefault="003D21B2">
          <w:pPr>
            <w:pStyle w:val="TDC3"/>
            <w:tabs>
              <w:tab w:val="right" w:leader="dot" w:pos="9394"/>
            </w:tabs>
            <w:rPr>
              <w:rFonts w:asciiTheme="minorHAnsi" w:eastAsiaTheme="minorEastAsia" w:hAnsiTheme="minorHAnsi"/>
              <w:noProof/>
              <w:lang w:eastAsia="es-MX"/>
            </w:rPr>
          </w:pPr>
          <w:hyperlink w:anchor="_Toc90931908" w:history="1">
            <w:r w:rsidR="00530E1E" w:rsidRPr="008B1E75">
              <w:rPr>
                <w:rStyle w:val="Hipervnculo"/>
                <w:noProof/>
              </w:rPr>
              <w:t>Análisis semántico</w:t>
            </w:r>
            <w:r w:rsidR="00530E1E">
              <w:rPr>
                <w:noProof/>
                <w:webHidden/>
              </w:rPr>
              <w:tab/>
            </w:r>
            <w:r w:rsidR="00530E1E">
              <w:rPr>
                <w:noProof/>
                <w:webHidden/>
              </w:rPr>
              <w:fldChar w:fldCharType="begin"/>
            </w:r>
            <w:r w:rsidR="00530E1E">
              <w:rPr>
                <w:noProof/>
                <w:webHidden/>
              </w:rPr>
              <w:instrText xml:space="preserve"> PAGEREF _Toc90931908 \h </w:instrText>
            </w:r>
            <w:r w:rsidR="00530E1E">
              <w:rPr>
                <w:noProof/>
                <w:webHidden/>
              </w:rPr>
            </w:r>
            <w:r w:rsidR="00530E1E">
              <w:rPr>
                <w:noProof/>
                <w:webHidden/>
              </w:rPr>
              <w:fldChar w:fldCharType="separate"/>
            </w:r>
            <w:r w:rsidR="00530E1E">
              <w:rPr>
                <w:noProof/>
                <w:webHidden/>
              </w:rPr>
              <w:t>28</w:t>
            </w:r>
            <w:r w:rsidR="00530E1E">
              <w:rPr>
                <w:noProof/>
                <w:webHidden/>
              </w:rPr>
              <w:fldChar w:fldCharType="end"/>
            </w:r>
          </w:hyperlink>
        </w:p>
        <w:p w14:paraId="57D14238" w14:textId="20D1CAF2" w:rsidR="00530E1E" w:rsidRDefault="003D21B2">
          <w:pPr>
            <w:pStyle w:val="TDC3"/>
            <w:tabs>
              <w:tab w:val="right" w:leader="dot" w:pos="9394"/>
            </w:tabs>
            <w:rPr>
              <w:rFonts w:asciiTheme="minorHAnsi" w:eastAsiaTheme="minorEastAsia" w:hAnsiTheme="minorHAnsi"/>
              <w:noProof/>
              <w:lang w:eastAsia="es-MX"/>
            </w:rPr>
          </w:pPr>
          <w:hyperlink w:anchor="_Toc90931909" w:history="1">
            <w:r w:rsidR="00530E1E" w:rsidRPr="008B1E75">
              <w:rPr>
                <w:rStyle w:val="Hipervnculo"/>
                <w:noProof/>
              </w:rPr>
              <w:t>Generación de código intermedio</w:t>
            </w:r>
            <w:r w:rsidR="00530E1E">
              <w:rPr>
                <w:noProof/>
                <w:webHidden/>
              </w:rPr>
              <w:tab/>
            </w:r>
            <w:r w:rsidR="00530E1E">
              <w:rPr>
                <w:noProof/>
                <w:webHidden/>
              </w:rPr>
              <w:fldChar w:fldCharType="begin"/>
            </w:r>
            <w:r w:rsidR="00530E1E">
              <w:rPr>
                <w:noProof/>
                <w:webHidden/>
              </w:rPr>
              <w:instrText xml:space="preserve"> PAGEREF _Toc90931909 \h </w:instrText>
            </w:r>
            <w:r w:rsidR="00530E1E">
              <w:rPr>
                <w:noProof/>
                <w:webHidden/>
              </w:rPr>
            </w:r>
            <w:r w:rsidR="00530E1E">
              <w:rPr>
                <w:noProof/>
                <w:webHidden/>
              </w:rPr>
              <w:fldChar w:fldCharType="separate"/>
            </w:r>
            <w:r w:rsidR="00530E1E">
              <w:rPr>
                <w:noProof/>
                <w:webHidden/>
              </w:rPr>
              <w:t>29</w:t>
            </w:r>
            <w:r w:rsidR="00530E1E">
              <w:rPr>
                <w:noProof/>
                <w:webHidden/>
              </w:rPr>
              <w:fldChar w:fldCharType="end"/>
            </w:r>
          </w:hyperlink>
        </w:p>
        <w:p w14:paraId="11E6350A" w14:textId="2A45BEAB" w:rsidR="00530E1E" w:rsidRDefault="003D21B2">
          <w:pPr>
            <w:pStyle w:val="TDC3"/>
            <w:tabs>
              <w:tab w:val="right" w:leader="dot" w:pos="9394"/>
            </w:tabs>
            <w:rPr>
              <w:rFonts w:asciiTheme="minorHAnsi" w:eastAsiaTheme="minorEastAsia" w:hAnsiTheme="minorHAnsi"/>
              <w:noProof/>
              <w:lang w:eastAsia="es-MX"/>
            </w:rPr>
          </w:pPr>
          <w:hyperlink w:anchor="_Toc90931910" w:history="1">
            <w:r w:rsidR="00530E1E" w:rsidRPr="008B1E75">
              <w:rPr>
                <w:rStyle w:val="Hipervnculo"/>
                <w:noProof/>
              </w:rPr>
              <w:t>Optimización de código</w:t>
            </w:r>
            <w:r w:rsidR="00530E1E">
              <w:rPr>
                <w:noProof/>
                <w:webHidden/>
              </w:rPr>
              <w:tab/>
            </w:r>
            <w:r w:rsidR="00530E1E">
              <w:rPr>
                <w:noProof/>
                <w:webHidden/>
              </w:rPr>
              <w:fldChar w:fldCharType="begin"/>
            </w:r>
            <w:r w:rsidR="00530E1E">
              <w:rPr>
                <w:noProof/>
                <w:webHidden/>
              </w:rPr>
              <w:instrText xml:space="preserve"> PAGEREF _Toc90931910 \h </w:instrText>
            </w:r>
            <w:r w:rsidR="00530E1E">
              <w:rPr>
                <w:noProof/>
                <w:webHidden/>
              </w:rPr>
            </w:r>
            <w:r w:rsidR="00530E1E">
              <w:rPr>
                <w:noProof/>
                <w:webHidden/>
              </w:rPr>
              <w:fldChar w:fldCharType="separate"/>
            </w:r>
            <w:r w:rsidR="00530E1E">
              <w:rPr>
                <w:noProof/>
                <w:webHidden/>
              </w:rPr>
              <w:t>29</w:t>
            </w:r>
            <w:r w:rsidR="00530E1E">
              <w:rPr>
                <w:noProof/>
                <w:webHidden/>
              </w:rPr>
              <w:fldChar w:fldCharType="end"/>
            </w:r>
          </w:hyperlink>
        </w:p>
        <w:p w14:paraId="478D7A2D" w14:textId="3129CFC0" w:rsidR="00530E1E" w:rsidRDefault="003D21B2">
          <w:pPr>
            <w:pStyle w:val="TDC3"/>
            <w:tabs>
              <w:tab w:val="right" w:leader="dot" w:pos="9394"/>
            </w:tabs>
            <w:rPr>
              <w:rFonts w:asciiTheme="minorHAnsi" w:eastAsiaTheme="minorEastAsia" w:hAnsiTheme="minorHAnsi"/>
              <w:noProof/>
              <w:lang w:eastAsia="es-MX"/>
            </w:rPr>
          </w:pPr>
          <w:hyperlink w:anchor="_Toc90931911" w:history="1">
            <w:r w:rsidR="00530E1E" w:rsidRPr="008B1E75">
              <w:rPr>
                <w:rStyle w:val="Hipervnculo"/>
                <w:noProof/>
              </w:rPr>
              <w:t>Generación de código ensamblador</w:t>
            </w:r>
            <w:r w:rsidR="00530E1E">
              <w:rPr>
                <w:noProof/>
                <w:webHidden/>
              </w:rPr>
              <w:tab/>
            </w:r>
            <w:r w:rsidR="00530E1E">
              <w:rPr>
                <w:noProof/>
                <w:webHidden/>
              </w:rPr>
              <w:fldChar w:fldCharType="begin"/>
            </w:r>
            <w:r w:rsidR="00530E1E">
              <w:rPr>
                <w:noProof/>
                <w:webHidden/>
              </w:rPr>
              <w:instrText xml:space="preserve"> PAGEREF _Toc90931911 \h </w:instrText>
            </w:r>
            <w:r w:rsidR="00530E1E">
              <w:rPr>
                <w:noProof/>
                <w:webHidden/>
              </w:rPr>
            </w:r>
            <w:r w:rsidR="00530E1E">
              <w:rPr>
                <w:noProof/>
                <w:webHidden/>
              </w:rPr>
              <w:fldChar w:fldCharType="separate"/>
            </w:r>
            <w:r w:rsidR="00530E1E">
              <w:rPr>
                <w:noProof/>
                <w:webHidden/>
              </w:rPr>
              <w:t>30</w:t>
            </w:r>
            <w:r w:rsidR="00530E1E">
              <w:rPr>
                <w:noProof/>
                <w:webHidden/>
              </w:rPr>
              <w:fldChar w:fldCharType="end"/>
            </w:r>
          </w:hyperlink>
        </w:p>
        <w:p w14:paraId="1994FD5F" w14:textId="7FD235CE" w:rsidR="00530E1E" w:rsidRDefault="003D21B2">
          <w:pPr>
            <w:pStyle w:val="TDC3"/>
            <w:tabs>
              <w:tab w:val="right" w:leader="dot" w:pos="9394"/>
            </w:tabs>
            <w:rPr>
              <w:rFonts w:asciiTheme="minorHAnsi" w:eastAsiaTheme="minorEastAsia" w:hAnsiTheme="minorHAnsi"/>
              <w:noProof/>
              <w:lang w:eastAsia="es-MX"/>
            </w:rPr>
          </w:pPr>
          <w:hyperlink w:anchor="_Toc90931912" w:history="1">
            <w:r w:rsidR="00530E1E" w:rsidRPr="008B1E75">
              <w:rPr>
                <w:rStyle w:val="Hipervnculo"/>
                <w:noProof/>
              </w:rPr>
              <w:t>Código Objeto</w:t>
            </w:r>
            <w:r w:rsidR="00530E1E">
              <w:rPr>
                <w:noProof/>
                <w:webHidden/>
              </w:rPr>
              <w:tab/>
            </w:r>
            <w:r w:rsidR="00530E1E">
              <w:rPr>
                <w:noProof/>
                <w:webHidden/>
              </w:rPr>
              <w:fldChar w:fldCharType="begin"/>
            </w:r>
            <w:r w:rsidR="00530E1E">
              <w:rPr>
                <w:noProof/>
                <w:webHidden/>
              </w:rPr>
              <w:instrText xml:space="preserve"> PAGEREF _Toc90931912 \h </w:instrText>
            </w:r>
            <w:r w:rsidR="00530E1E">
              <w:rPr>
                <w:noProof/>
                <w:webHidden/>
              </w:rPr>
            </w:r>
            <w:r w:rsidR="00530E1E">
              <w:rPr>
                <w:noProof/>
                <w:webHidden/>
              </w:rPr>
              <w:fldChar w:fldCharType="separate"/>
            </w:r>
            <w:r w:rsidR="00530E1E">
              <w:rPr>
                <w:noProof/>
                <w:webHidden/>
              </w:rPr>
              <w:t>30</w:t>
            </w:r>
            <w:r w:rsidR="00530E1E">
              <w:rPr>
                <w:noProof/>
                <w:webHidden/>
              </w:rPr>
              <w:fldChar w:fldCharType="end"/>
            </w:r>
          </w:hyperlink>
        </w:p>
        <w:p w14:paraId="1E426C29" w14:textId="03C8E402" w:rsidR="007A2CDD" w:rsidRDefault="007A2CDD" w:rsidP="00C60970">
          <w:r>
            <w:rPr>
              <w:b/>
              <w:bCs/>
              <w:lang w:val="es-ES"/>
            </w:rPr>
            <w:fldChar w:fldCharType="end"/>
          </w:r>
        </w:p>
      </w:sdtContent>
    </w:sdt>
    <w:p w14:paraId="3C48CE55" w14:textId="3961D6F4" w:rsidR="00DF2F1E" w:rsidRDefault="00DF2F1E" w:rsidP="00DF2F1E">
      <w:pPr>
        <w:rPr>
          <w:rFonts w:cs="Times New Roman"/>
          <w:bCs/>
        </w:rPr>
      </w:pPr>
    </w:p>
    <w:p w14:paraId="7980215C" w14:textId="438CB4A4" w:rsidR="007A2CDD" w:rsidRDefault="007A2CDD" w:rsidP="00DF2F1E">
      <w:pPr>
        <w:rPr>
          <w:rFonts w:cs="Times New Roman"/>
          <w:bCs/>
        </w:rPr>
      </w:pPr>
    </w:p>
    <w:p w14:paraId="29591B97" w14:textId="5A8437B6" w:rsidR="007A2CDD" w:rsidRDefault="008F3B5C" w:rsidP="008F3B5C">
      <w:pPr>
        <w:spacing w:before="0" w:after="160" w:line="259" w:lineRule="auto"/>
        <w:ind w:firstLine="0"/>
        <w:jc w:val="left"/>
        <w:rPr>
          <w:rFonts w:cs="Times New Roman"/>
          <w:bCs/>
        </w:rPr>
      </w:pPr>
      <w:r>
        <w:rPr>
          <w:rFonts w:cs="Times New Roman"/>
          <w:bCs/>
        </w:rPr>
        <w:br w:type="page"/>
      </w:r>
    </w:p>
    <w:p w14:paraId="11AF6126" w14:textId="643103DB" w:rsidR="007A2CDD" w:rsidRPr="007A2CDD" w:rsidRDefault="00A55FA8" w:rsidP="007A2CDD">
      <w:pPr>
        <w:jc w:val="center"/>
        <w:rPr>
          <w:rFonts w:cs="Times New Roman"/>
          <w:b/>
          <w:sz w:val="28"/>
          <w:szCs w:val="28"/>
        </w:rPr>
      </w:pPr>
      <w:r w:rsidRPr="007A2CDD">
        <w:rPr>
          <w:rFonts w:cs="Times New Roman"/>
          <w:b/>
          <w:sz w:val="28"/>
          <w:szCs w:val="28"/>
        </w:rPr>
        <w:lastRenderedPageBreak/>
        <w:t xml:space="preserve">Índice de </w:t>
      </w:r>
      <w:r w:rsidR="0022662F">
        <w:rPr>
          <w:rFonts w:cs="Times New Roman"/>
          <w:b/>
          <w:sz w:val="28"/>
          <w:szCs w:val="28"/>
        </w:rPr>
        <w:t>Figuras</w:t>
      </w:r>
      <w:r w:rsidRPr="007A2CDD">
        <w:rPr>
          <w:rFonts w:cs="Times New Roman"/>
          <w:b/>
          <w:sz w:val="28"/>
          <w:szCs w:val="28"/>
        </w:rPr>
        <w:t xml:space="preserve"> </w:t>
      </w:r>
    </w:p>
    <w:p w14:paraId="5D356489" w14:textId="3E7A5A3A" w:rsidR="00530E1E" w:rsidRDefault="0022662F">
      <w:pPr>
        <w:pStyle w:val="Tabladeilustraciones"/>
        <w:tabs>
          <w:tab w:val="right" w:leader="dot" w:pos="9394"/>
        </w:tabs>
        <w:rPr>
          <w:rFonts w:asciiTheme="minorHAnsi" w:eastAsiaTheme="minorEastAsia" w:hAnsiTheme="minorHAnsi"/>
          <w:noProof/>
          <w:lang w:eastAsia="es-MX"/>
        </w:rPr>
      </w:pPr>
      <w:r>
        <w:rPr>
          <w:rFonts w:eastAsiaTheme="majorEastAsia" w:cs="Times New Roman"/>
          <w:b/>
          <w:bCs/>
          <w:sz w:val="28"/>
          <w:szCs w:val="28"/>
        </w:rPr>
        <w:fldChar w:fldCharType="begin"/>
      </w:r>
      <w:r>
        <w:rPr>
          <w:rFonts w:eastAsiaTheme="majorEastAsia" w:cs="Times New Roman"/>
          <w:b/>
          <w:bCs/>
          <w:sz w:val="28"/>
          <w:szCs w:val="28"/>
        </w:rPr>
        <w:instrText xml:space="preserve"> TOC \h \z \c "Figura" </w:instrText>
      </w:r>
      <w:r>
        <w:rPr>
          <w:rFonts w:eastAsiaTheme="majorEastAsia" w:cs="Times New Roman"/>
          <w:b/>
          <w:bCs/>
          <w:sz w:val="28"/>
          <w:szCs w:val="28"/>
        </w:rPr>
        <w:fldChar w:fldCharType="separate"/>
      </w:r>
      <w:hyperlink w:anchor="_Toc90931913" w:history="1">
        <w:r w:rsidR="00530E1E" w:rsidRPr="006E26B6">
          <w:rPr>
            <w:rStyle w:val="Hipervnculo"/>
            <w:noProof/>
          </w:rPr>
          <w:t>Figura 1 Estructura de las clases del Software.</w:t>
        </w:r>
        <w:r w:rsidR="00530E1E">
          <w:rPr>
            <w:noProof/>
            <w:webHidden/>
          </w:rPr>
          <w:tab/>
        </w:r>
        <w:r w:rsidR="00530E1E">
          <w:rPr>
            <w:noProof/>
            <w:webHidden/>
          </w:rPr>
          <w:fldChar w:fldCharType="begin"/>
        </w:r>
        <w:r w:rsidR="00530E1E">
          <w:rPr>
            <w:noProof/>
            <w:webHidden/>
          </w:rPr>
          <w:instrText xml:space="preserve"> PAGEREF _Toc90931913 \h </w:instrText>
        </w:r>
        <w:r w:rsidR="00530E1E">
          <w:rPr>
            <w:noProof/>
            <w:webHidden/>
          </w:rPr>
        </w:r>
        <w:r w:rsidR="00530E1E">
          <w:rPr>
            <w:noProof/>
            <w:webHidden/>
          </w:rPr>
          <w:fldChar w:fldCharType="separate"/>
        </w:r>
        <w:r w:rsidR="00530E1E">
          <w:rPr>
            <w:noProof/>
            <w:webHidden/>
          </w:rPr>
          <w:t>6</w:t>
        </w:r>
        <w:r w:rsidR="00530E1E">
          <w:rPr>
            <w:noProof/>
            <w:webHidden/>
          </w:rPr>
          <w:fldChar w:fldCharType="end"/>
        </w:r>
      </w:hyperlink>
    </w:p>
    <w:p w14:paraId="645EB635" w14:textId="68A99EF3" w:rsidR="00530E1E" w:rsidRDefault="003D21B2">
      <w:pPr>
        <w:pStyle w:val="Tabladeilustraciones"/>
        <w:tabs>
          <w:tab w:val="right" w:leader="dot" w:pos="9394"/>
        </w:tabs>
        <w:rPr>
          <w:rFonts w:asciiTheme="minorHAnsi" w:eastAsiaTheme="minorEastAsia" w:hAnsiTheme="minorHAnsi"/>
          <w:noProof/>
          <w:lang w:eastAsia="es-MX"/>
        </w:rPr>
      </w:pPr>
      <w:hyperlink w:anchor="_Toc90931914" w:history="1">
        <w:r w:rsidR="00530E1E" w:rsidRPr="006E26B6">
          <w:rPr>
            <w:rStyle w:val="Hipervnculo"/>
            <w:noProof/>
          </w:rPr>
          <w:t>Figura 2 Interfaces que genera la clase Interfaz</w:t>
        </w:r>
        <w:r w:rsidR="00530E1E">
          <w:rPr>
            <w:noProof/>
            <w:webHidden/>
          </w:rPr>
          <w:tab/>
        </w:r>
        <w:r w:rsidR="00530E1E">
          <w:rPr>
            <w:noProof/>
            <w:webHidden/>
          </w:rPr>
          <w:fldChar w:fldCharType="begin"/>
        </w:r>
        <w:r w:rsidR="00530E1E">
          <w:rPr>
            <w:noProof/>
            <w:webHidden/>
          </w:rPr>
          <w:instrText xml:space="preserve"> PAGEREF _Toc90931914 \h </w:instrText>
        </w:r>
        <w:r w:rsidR="00530E1E">
          <w:rPr>
            <w:noProof/>
            <w:webHidden/>
          </w:rPr>
        </w:r>
        <w:r w:rsidR="00530E1E">
          <w:rPr>
            <w:noProof/>
            <w:webHidden/>
          </w:rPr>
          <w:fldChar w:fldCharType="separate"/>
        </w:r>
        <w:r w:rsidR="00530E1E">
          <w:rPr>
            <w:noProof/>
            <w:webHidden/>
          </w:rPr>
          <w:t>8</w:t>
        </w:r>
        <w:r w:rsidR="00530E1E">
          <w:rPr>
            <w:noProof/>
            <w:webHidden/>
          </w:rPr>
          <w:fldChar w:fldCharType="end"/>
        </w:r>
      </w:hyperlink>
    </w:p>
    <w:p w14:paraId="2080F250" w14:textId="6106A168" w:rsidR="00530E1E" w:rsidRDefault="003D21B2">
      <w:pPr>
        <w:pStyle w:val="Tabladeilustraciones"/>
        <w:tabs>
          <w:tab w:val="right" w:leader="dot" w:pos="9394"/>
        </w:tabs>
        <w:rPr>
          <w:rFonts w:asciiTheme="minorHAnsi" w:eastAsiaTheme="minorEastAsia" w:hAnsiTheme="minorHAnsi"/>
          <w:noProof/>
          <w:lang w:eastAsia="es-MX"/>
        </w:rPr>
      </w:pPr>
      <w:hyperlink w:anchor="_Toc90931915" w:history="1">
        <w:r w:rsidR="00530E1E" w:rsidRPr="006E26B6">
          <w:rPr>
            <w:rStyle w:val="Hipervnculo"/>
            <w:noProof/>
          </w:rPr>
          <w:t>Figura 3 Funcionamiento de los métodos de la cabecera.</w:t>
        </w:r>
        <w:r w:rsidR="00530E1E">
          <w:rPr>
            <w:noProof/>
            <w:webHidden/>
          </w:rPr>
          <w:tab/>
        </w:r>
        <w:r w:rsidR="00530E1E">
          <w:rPr>
            <w:noProof/>
            <w:webHidden/>
          </w:rPr>
          <w:fldChar w:fldCharType="begin"/>
        </w:r>
        <w:r w:rsidR="00530E1E">
          <w:rPr>
            <w:noProof/>
            <w:webHidden/>
          </w:rPr>
          <w:instrText xml:space="preserve"> PAGEREF _Toc90931915 \h </w:instrText>
        </w:r>
        <w:r w:rsidR="00530E1E">
          <w:rPr>
            <w:noProof/>
            <w:webHidden/>
          </w:rPr>
        </w:r>
        <w:r w:rsidR="00530E1E">
          <w:rPr>
            <w:noProof/>
            <w:webHidden/>
          </w:rPr>
          <w:fldChar w:fldCharType="separate"/>
        </w:r>
        <w:r w:rsidR="00530E1E">
          <w:rPr>
            <w:noProof/>
            <w:webHidden/>
          </w:rPr>
          <w:t>11</w:t>
        </w:r>
        <w:r w:rsidR="00530E1E">
          <w:rPr>
            <w:noProof/>
            <w:webHidden/>
          </w:rPr>
          <w:fldChar w:fldCharType="end"/>
        </w:r>
      </w:hyperlink>
    </w:p>
    <w:p w14:paraId="0DDC9F7D" w14:textId="2EA95D14" w:rsidR="00530E1E" w:rsidRDefault="003D21B2">
      <w:pPr>
        <w:pStyle w:val="Tabladeilustraciones"/>
        <w:tabs>
          <w:tab w:val="right" w:leader="dot" w:pos="9394"/>
        </w:tabs>
        <w:rPr>
          <w:rFonts w:asciiTheme="minorHAnsi" w:eastAsiaTheme="minorEastAsia" w:hAnsiTheme="minorHAnsi"/>
          <w:noProof/>
          <w:lang w:eastAsia="es-MX"/>
        </w:rPr>
      </w:pPr>
      <w:hyperlink w:anchor="_Toc90931916" w:history="1">
        <w:r w:rsidR="00530E1E" w:rsidRPr="006E26B6">
          <w:rPr>
            <w:rStyle w:val="Hipervnculo"/>
            <w:noProof/>
          </w:rPr>
          <w:t>Figura 4 Fases para el uso de los métodos de la clase Traducción</w:t>
        </w:r>
        <w:r w:rsidR="00530E1E">
          <w:rPr>
            <w:noProof/>
            <w:webHidden/>
          </w:rPr>
          <w:tab/>
        </w:r>
        <w:r w:rsidR="00530E1E">
          <w:rPr>
            <w:noProof/>
            <w:webHidden/>
          </w:rPr>
          <w:fldChar w:fldCharType="begin"/>
        </w:r>
        <w:r w:rsidR="00530E1E">
          <w:rPr>
            <w:noProof/>
            <w:webHidden/>
          </w:rPr>
          <w:instrText xml:space="preserve"> PAGEREF _Toc90931916 \h </w:instrText>
        </w:r>
        <w:r w:rsidR="00530E1E">
          <w:rPr>
            <w:noProof/>
            <w:webHidden/>
          </w:rPr>
        </w:r>
        <w:r w:rsidR="00530E1E">
          <w:rPr>
            <w:noProof/>
            <w:webHidden/>
          </w:rPr>
          <w:fldChar w:fldCharType="separate"/>
        </w:r>
        <w:r w:rsidR="00530E1E">
          <w:rPr>
            <w:noProof/>
            <w:webHidden/>
          </w:rPr>
          <w:t>13</w:t>
        </w:r>
        <w:r w:rsidR="00530E1E">
          <w:rPr>
            <w:noProof/>
            <w:webHidden/>
          </w:rPr>
          <w:fldChar w:fldCharType="end"/>
        </w:r>
      </w:hyperlink>
    </w:p>
    <w:p w14:paraId="63DF2944" w14:textId="3799B09C" w:rsidR="00530E1E" w:rsidRDefault="003D21B2">
      <w:pPr>
        <w:pStyle w:val="Tabladeilustraciones"/>
        <w:tabs>
          <w:tab w:val="right" w:leader="dot" w:pos="9394"/>
        </w:tabs>
        <w:rPr>
          <w:rFonts w:asciiTheme="minorHAnsi" w:eastAsiaTheme="minorEastAsia" w:hAnsiTheme="minorHAnsi"/>
          <w:noProof/>
          <w:lang w:eastAsia="es-MX"/>
        </w:rPr>
      </w:pPr>
      <w:hyperlink w:anchor="_Toc90931917" w:history="1">
        <w:r w:rsidR="00530E1E" w:rsidRPr="006E26B6">
          <w:rPr>
            <w:rStyle w:val="Hipervnculo"/>
            <w:noProof/>
          </w:rPr>
          <w:t>Figura 5 Funcionamiento de la clase Ensamblador</w:t>
        </w:r>
        <w:r w:rsidR="00530E1E">
          <w:rPr>
            <w:noProof/>
            <w:webHidden/>
          </w:rPr>
          <w:tab/>
        </w:r>
        <w:r w:rsidR="00530E1E">
          <w:rPr>
            <w:noProof/>
            <w:webHidden/>
          </w:rPr>
          <w:fldChar w:fldCharType="begin"/>
        </w:r>
        <w:r w:rsidR="00530E1E">
          <w:rPr>
            <w:noProof/>
            <w:webHidden/>
          </w:rPr>
          <w:instrText xml:space="preserve"> PAGEREF _Toc90931917 \h </w:instrText>
        </w:r>
        <w:r w:rsidR="00530E1E">
          <w:rPr>
            <w:noProof/>
            <w:webHidden/>
          </w:rPr>
        </w:r>
        <w:r w:rsidR="00530E1E">
          <w:rPr>
            <w:noProof/>
            <w:webHidden/>
          </w:rPr>
          <w:fldChar w:fldCharType="separate"/>
        </w:r>
        <w:r w:rsidR="00530E1E">
          <w:rPr>
            <w:noProof/>
            <w:webHidden/>
          </w:rPr>
          <w:t>21</w:t>
        </w:r>
        <w:r w:rsidR="00530E1E">
          <w:rPr>
            <w:noProof/>
            <w:webHidden/>
          </w:rPr>
          <w:fldChar w:fldCharType="end"/>
        </w:r>
      </w:hyperlink>
    </w:p>
    <w:p w14:paraId="033F1203" w14:textId="1DD5DC4E" w:rsidR="00530E1E" w:rsidRDefault="003D21B2">
      <w:pPr>
        <w:pStyle w:val="Tabladeilustraciones"/>
        <w:tabs>
          <w:tab w:val="right" w:leader="dot" w:pos="9394"/>
        </w:tabs>
        <w:rPr>
          <w:rFonts w:asciiTheme="minorHAnsi" w:eastAsiaTheme="minorEastAsia" w:hAnsiTheme="minorHAnsi"/>
          <w:noProof/>
          <w:lang w:eastAsia="es-MX"/>
        </w:rPr>
      </w:pPr>
      <w:hyperlink w:anchor="_Toc90931918" w:history="1">
        <w:r w:rsidR="00530E1E" w:rsidRPr="006E26B6">
          <w:rPr>
            <w:rStyle w:val="Hipervnculo"/>
            <w:noProof/>
          </w:rPr>
          <w:t>Figura 6 Análisis Léxico (Pruebas funcionales).</w:t>
        </w:r>
        <w:r w:rsidR="00530E1E">
          <w:rPr>
            <w:noProof/>
            <w:webHidden/>
          </w:rPr>
          <w:tab/>
        </w:r>
        <w:r w:rsidR="00530E1E">
          <w:rPr>
            <w:noProof/>
            <w:webHidden/>
          </w:rPr>
          <w:fldChar w:fldCharType="begin"/>
        </w:r>
        <w:r w:rsidR="00530E1E">
          <w:rPr>
            <w:noProof/>
            <w:webHidden/>
          </w:rPr>
          <w:instrText xml:space="preserve"> PAGEREF _Toc90931918 \h </w:instrText>
        </w:r>
        <w:r w:rsidR="00530E1E">
          <w:rPr>
            <w:noProof/>
            <w:webHidden/>
          </w:rPr>
        </w:r>
        <w:r w:rsidR="00530E1E">
          <w:rPr>
            <w:noProof/>
            <w:webHidden/>
          </w:rPr>
          <w:fldChar w:fldCharType="separate"/>
        </w:r>
        <w:r w:rsidR="00530E1E">
          <w:rPr>
            <w:noProof/>
            <w:webHidden/>
          </w:rPr>
          <w:t>27</w:t>
        </w:r>
        <w:r w:rsidR="00530E1E">
          <w:rPr>
            <w:noProof/>
            <w:webHidden/>
          </w:rPr>
          <w:fldChar w:fldCharType="end"/>
        </w:r>
      </w:hyperlink>
    </w:p>
    <w:p w14:paraId="25A2BDAE" w14:textId="6B9DF764" w:rsidR="00530E1E" w:rsidRDefault="003D21B2">
      <w:pPr>
        <w:pStyle w:val="Tabladeilustraciones"/>
        <w:tabs>
          <w:tab w:val="right" w:leader="dot" w:pos="9394"/>
        </w:tabs>
        <w:rPr>
          <w:rFonts w:asciiTheme="minorHAnsi" w:eastAsiaTheme="minorEastAsia" w:hAnsiTheme="minorHAnsi"/>
          <w:noProof/>
          <w:lang w:eastAsia="es-MX"/>
        </w:rPr>
      </w:pPr>
      <w:hyperlink w:anchor="_Toc90931919" w:history="1">
        <w:r w:rsidR="00530E1E" w:rsidRPr="006E26B6">
          <w:rPr>
            <w:rStyle w:val="Hipervnculo"/>
            <w:noProof/>
          </w:rPr>
          <w:t>Figura 7 Análisis Sintáctico (Pruebas funcionales).</w:t>
        </w:r>
        <w:r w:rsidR="00530E1E">
          <w:rPr>
            <w:noProof/>
            <w:webHidden/>
          </w:rPr>
          <w:tab/>
        </w:r>
        <w:r w:rsidR="00530E1E">
          <w:rPr>
            <w:noProof/>
            <w:webHidden/>
          </w:rPr>
          <w:fldChar w:fldCharType="begin"/>
        </w:r>
        <w:r w:rsidR="00530E1E">
          <w:rPr>
            <w:noProof/>
            <w:webHidden/>
          </w:rPr>
          <w:instrText xml:space="preserve"> PAGEREF _Toc90931919 \h </w:instrText>
        </w:r>
        <w:r w:rsidR="00530E1E">
          <w:rPr>
            <w:noProof/>
            <w:webHidden/>
          </w:rPr>
        </w:r>
        <w:r w:rsidR="00530E1E">
          <w:rPr>
            <w:noProof/>
            <w:webHidden/>
          </w:rPr>
          <w:fldChar w:fldCharType="separate"/>
        </w:r>
        <w:r w:rsidR="00530E1E">
          <w:rPr>
            <w:noProof/>
            <w:webHidden/>
          </w:rPr>
          <w:t>28</w:t>
        </w:r>
        <w:r w:rsidR="00530E1E">
          <w:rPr>
            <w:noProof/>
            <w:webHidden/>
          </w:rPr>
          <w:fldChar w:fldCharType="end"/>
        </w:r>
      </w:hyperlink>
    </w:p>
    <w:p w14:paraId="6F5385B7" w14:textId="56BCFEE3" w:rsidR="00530E1E" w:rsidRDefault="003D21B2">
      <w:pPr>
        <w:pStyle w:val="Tabladeilustraciones"/>
        <w:tabs>
          <w:tab w:val="right" w:leader="dot" w:pos="9394"/>
        </w:tabs>
        <w:rPr>
          <w:rFonts w:asciiTheme="minorHAnsi" w:eastAsiaTheme="minorEastAsia" w:hAnsiTheme="minorHAnsi"/>
          <w:noProof/>
          <w:lang w:eastAsia="es-MX"/>
        </w:rPr>
      </w:pPr>
      <w:hyperlink w:anchor="_Toc90931920" w:history="1">
        <w:r w:rsidR="00530E1E" w:rsidRPr="006E26B6">
          <w:rPr>
            <w:rStyle w:val="Hipervnculo"/>
            <w:noProof/>
          </w:rPr>
          <w:t>Figura 8 Análisis semántico (Pruebas Funcionales).</w:t>
        </w:r>
        <w:r w:rsidR="00530E1E">
          <w:rPr>
            <w:noProof/>
            <w:webHidden/>
          </w:rPr>
          <w:tab/>
        </w:r>
        <w:r w:rsidR="00530E1E">
          <w:rPr>
            <w:noProof/>
            <w:webHidden/>
          </w:rPr>
          <w:fldChar w:fldCharType="begin"/>
        </w:r>
        <w:r w:rsidR="00530E1E">
          <w:rPr>
            <w:noProof/>
            <w:webHidden/>
          </w:rPr>
          <w:instrText xml:space="preserve"> PAGEREF _Toc90931920 \h </w:instrText>
        </w:r>
        <w:r w:rsidR="00530E1E">
          <w:rPr>
            <w:noProof/>
            <w:webHidden/>
          </w:rPr>
        </w:r>
        <w:r w:rsidR="00530E1E">
          <w:rPr>
            <w:noProof/>
            <w:webHidden/>
          </w:rPr>
          <w:fldChar w:fldCharType="separate"/>
        </w:r>
        <w:r w:rsidR="00530E1E">
          <w:rPr>
            <w:noProof/>
            <w:webHidden/>
          </w:rPr>
          <w:t>28</w:t>
        </w:r>
        <w:r w:rsidR="00530E1E">
          <w:rPr>
            <w:noProof/>
            <w:webHidden/>
          </w:rPr>
          <w:fldChar w:fldCharType="end"/>
        </w:r>
      </w:hyperlink>
    </w:p>
    <w:p w14:paraId="723DB596" w14:textId="57AE37F6" w:rsidR="00530E1E" w:rsidRDefault="003D21B2">
      <w:pPr>
        <w:pStyle w:val="Tabladeilustraciones"/>
        <w:tabs>
          <w:tab w:val="right" w:leader="dot" w:pos="9394"/>
        </w:tabs>
        <w:rPr>
          <w:rFonts w:asciiTheme="minorHAnsi" w:eastAsiaTheme="minorEastAsia" w:hAnsiTheme="minorHAnsi"/>
          <w:noProof/>
          <w:lang w:eastAsia="es-MX"/>
        </w:rPr>
      </w:pPr>
      <w:hyperlink w:anchor="_Toc90931921" w:history="1">
        <w:r w:rsidR="00530E1E" w:rsidRPr="006E26B6">
          <w:rPr>
            <w:rStyle w:val="Hipervnculo"/>
            <w:noProof/>
          </w:rPr>
          <w:t>Figura 9 Código intermedio (Ejecución).</w:t>
        </w:r>
        <w:r w:rsidR="00530E1E">
          <w:rPr>
            <w:noProof/>
            <w:webHidden/>
          </w:rPr>
          <w:tab/>
        </w:r>
        <w:r w:rsidR="00530E1E">
          <w:rPr>
            <w:noProof/>
            <w:webHidden/>
          </w:rPr>
          <w:fldChar w:fldCharType="begin"/>
        </w:r>
        <w:r w:rsidR="00530E1E">
          <w:rPr>
            <w:noProof/>
            <w:webHidden/>
          </w:rPr>
          <w:instrText xml:space="preserve"> PAGEREF _Toc90931921 \h </w:instrText>
        </w:r>
        <w:r w:rsidR="00530E1E">
          <w:rPr>
            <w:noProof/>
            <w:webHidden/>
          </w:rPr>
        </w:r>
        <w:r w:rsidR="00530E1E">
          <w:rPr>
            <w:noProof/>
            <w:webHidden/>
          </w:rPr>
          <w:fldChar w:fldCharType="separate"/>
        </w:r>
        <w:r w:rsidR="00530E1E">
          <w:rPr>
            <w:noProof/>
            <w:webHidden/>
          </w:rPr>
          <w:t>29</w:t>
        </w:r>
        <w:r w:rsidR="00530E1E">
          <w:rPr>
            <w:noProof/>
            <w:webHidden/>
          </w:rPr>
          <w:fldChar w:fldCharType="end"/>
        </w:r>
      </w:hyperlink>
    </w:p>
    <w:p w14:paraId="446C424A" w14:textId="3179F617" w:rsidR="00530E1E" w:rsidRDefault="003D21B2">
      <w:pPr>
        <w:pStyle w:val="Tabladeilustraciones"/>
        <w:tabs>
          <w:tab w:val="right" w:leader="dot" w:pos="9394"/>
        </w:tabs>
        <w:rPr>
          <w:rFonts w:asciiTheme="minorHAnsi" w:eastAsiaTheme="minorEastAsia" w:hAnsiTheme="minorHAnsi"/>
          <w:noProof/>
          <w:lang w:eastAsia="es-MX"/>
        </w:rPr>
      </w:pPr>
      <w:hyperlink w:anchor="_Toc90931922" w:history="1">
        <w:r w:rsidR="00530E1E" w:rsidRPr="006E26B6">
          <w:rPr>
            <w:rStyle w:val="Hipervnculo"/>
            <w:noProof/>
          </w:rPr>
          <w:t>Figura 10 Código intermedio (Archivo generado).</w:t>
        </w:r>
        <w:r w:rsidR="00530E1E">
          <w:rPr>
            <w:noProof/>
            <w:webHidden/>
          </w:rPr>
          <w:tab/>
        </w:r>
        <w:r w:rsidR="00530E1E">
          <w:rPr>
            <w:noProof/>
            <w:webHidden/>
          </w:rPr>
          <w:fldChar w:fldCharType="begin"/>
        </w:r>
        <w:r w:rsidR="00530E1E">
          <w:rPr>
            <w:noProof/>
            <w:webHidden/>
          </w:rPr>
          <w:instrText xml:space="preserve"> PAGEREF _Toc90931922 \h </w:instrText>
        </w:r>
        <w:r w:rsidR="00530E1E">
          <w:rPr>
            <w:noProof/>
            <w:webHidden/>
          </w:rPr>
        </w:r>
        <w:r w:rsidR="00530E1E">
          <w:rPr>
            <w:noProof/>
            <w:webHidden/>
          </w:rPr>
          <w:fldChar w:fldCharType="separate"/>
        </w:r>
        <w:r w:rsidR="00530E1E">
          <w:rPr>
            <w:noProof/>
            <w:webHidden/>
          </w:rPr>
          <w:t>29</w:t>
        </w:r>
        <w:r w:rsidR="00530E1E">
          <w:rPr>
            <w:noProof/>
            <w:webHidden/>
          </w:rPr>
          <w:fldChar w:fldCharType="end"/>
        </w:r>
      </w:hyperlink>
    </w:p>
    <w:p w14:paraId="0837E209" w14:textId="62422272" w:rsidR="00530E1E" w:rsidRDefault="003D21B2">
      <w:pPr>
        <w:pStyle w:val="Tabladeilustraciones"/>
        <w:tabs>
          <w:tab w:val="right" w:leader="dot" w:pos="9394"/>
        </w:tabs>
        <w:rPr>
          <w:rFonts w:asciiTheme="minorHAnsi" w:eastAsiaTheme="minorEastAsia" w:hAnsiTheme="minorHAnsi"/>
          <w:noProof/>
          <w:lang w:eastAsia="es-MX"/>
        </w:rPr>
      </w:pPr>
      <w:hyperlink w:anchor="_Toc90931923" w:history="1">
        <w:r w:rsidR="00530E1E" w:rsidRPr="006E26B6">
          <w:rPr>
            <w:rStyle w:val="Hipervnculo"/>
            <w:noProof/>
          </w:rPr>
          <w:t>Figura 11. Optimización de código (Pruebas funcionales).</w:t>
        </w:r>
        <w:r w:rsidR="00530E1E">
          <w:rPr>
            <w:noProof/>
            <w:webHidden/>
          </w:rPr>
          <w:tab/>
        </w:r>
        <w:r w:rsidR="00530E1E">
          <w:rPr>
            <w:noProof/>
            <w:webHidden/>
          </w:rPr>
          <w:fldChar w:fldCharType="begin"/>
        </w:r>
        <w:r w:rsidR="00530E1E">
          <w:rPr>
            <w:noProof/>
            <w:webHidden/>
          </w:rPr>
          <w:instrText xml:space="preserve"> PAGEREF _Toc90931923 \h </w:instrText>
        </w:r>
        <w:r w:rsidR="00530E1E">
          <w:rPr>
            <w:noProof/>
            <w:webHidden/>
          </w:rPr>
        </w:r>
        <w:r w:rsidR="00530E1E">
          <w:rPr>
            <w:noProof/>
            <w:webHidden/>
          </w:rPr>
          <w:fldChar w:fldCharType="separate"/>
        </w:r>
        <w:r w:rsidR="00530E1E">
          <w:rPr>
            <w:noProof/>
            <w:webHidden/>
          </w:rPr>
          <w:t>30</w:t>
        </w:r>
        <w:r w:rsidR="00530E1E">
          <w:rPr>
            <w:noProof/>
            <w:webHidden/>
          </w:rPr>
          <w:fldChar w:fldCharType="end"/>
        </w:r>
      </w:hyperlink>
    </w:p>
    <w:p w14:paraId="62E71BE1" w14:textId="0BBD28E8" w:rsidR="00530E1E" w:rsidRDefault="003D21B2">
      <w:pPr>
        <w:pStyle w:val="Tabladeilustraciones"/>
        <w:tabs>
          <w:tab w:val="right" w:leader="dot" w:pos="9394"/>
        </w:tabs>
        <w:rPr>
          <w:rFonts w:asciiTheme="minorHAnsi" w:eastAsiaTheme="minorEastAsia" w:hAnsiTheme="minorHAnsi"/>
          <w:noProof/>
          <w:lang w:eastAsia="es-MX"/>
        </w:rPr>
      </w:pPr>
      <w:hyperlink w:anchor="_Toc90931924" w:history="1">
        <w:r w:rsidR="00530E1E" w:rsidRPr="006E26B6">
          <w:rPr>
            <w:rStyle w:val="Hipervnculo"/>
            <w:noProof/>
          </w:rPr>
          <w:t>Figura 12. Código ensamblador (Pruebas funcionales).</w:t>
        </w:r>
        <w:r w:rsidR="00530E1E">
          <w:rPr>
            <w:noProof/>
            <w:webHidden/>
          </w:rPr>
          <w:tab/>
        </w:r>
        <w:r w:rsidR="00530E1E">
          <w:rPr>
            <w:noProof/>
            <w:webHidden/>
          </w:rPr>
          <w:fldChar w:fldCharType="begin"/>
        </w:r>
        <w:r w:rsidR="00530E1E">
          <w:rPr>
            <w:noProof/>
            <w:webHidden/>
          </w:rPr>
          <w:instrText xml:space="preserve"> PAGEREF _Toc90931924 \h </w:instrText>
        </w:r>
        <w:r w:rsidR="00530E1E">
          <w:rPr>
            <w:noProof/>
            <w:webHidden/>
          </w:rPr>
        </w:r>
        <w:r w:rsidR="00530E1E">
          <w:rPr>
            <w:noProof/>
            <w:webHidden/>
          </w:rPr>
          <w:fldChar w:fldCharType="separate"/>
        </w:r>
        <w:r w:rsidR="00530E1E">
          <w:rPr>
            <w:noProof/>
            <w:webHidden/>
          </w:rPr>
          <w:t>30</w:t>
        </w:r>
        <w:r w:rsidR="00530E1E">
          <w:rPr>
            <w:noProof/>
            <w:webHidden/>
          </w:rPr>
          <w:fldChar w:fldCharType="end"/>
        </w:r>
      </w:hyperlink>
    </w:p>
    <w:p w14:paraId="572571CF" w14:textId="4AF6E13E" w:rsidR="00530E1E" w:rsidRDefault="003D21B2">
      <w:pPr>
        <w:pStyle w:val="Tabladeilustraciones"/>
        <w:tabs>
          <w:tab w:val="right" w:leader="dot" w:pos="9394"/>
        </w:tabs>
        <w:rPr>
          <w:rFonts w:asciiTheme="minorHAnsi" w:eastAsiaTheme="minorEastAsia" w:hAnsiTheme="minorHAnsi"/>
          <w:noProof/>
          <w:lang w:eastAsia="es-MX"/>
        </w:rPr>
      </w:pPr>
      <w:hyperlink w:anchor="_Toc90931925" w:history="1">
        <w:r w:rsidR="00530E1E" w:rsidRPr="006E26B6">
          <w:rPr>
            <w:rStyle w:val="Hipervnculo"/>
            <w:noProof/>
          </w:rPr>
          <w:t>Figura 13 Código objeto (Pruebas funcionales).</w:t>
        </w:r>
        <w:r w:rsidR="00530E1E">
          <w:rPr>
            <w:noProof/>
            <w:webHidden/>
          </w:rPr>
          <w:tab/>
        </w:r>
        <w:r w:rsidR="00530E1E">
          <w:rPr>
            <w:noProof/>
            <w:webHidden/>
          </w:rPr>
          <w:fldChar w:fldCharType="begin"/>
        </w:r>
        <w:r w:rsidR="00530E1E">
          <w:rPr>
            <w:noProof/>
            <w:webHidden/>
          </w:rPr>
          <w:instrText xml:space="preserve"> PAGEREF _Toc90931925 \h </w:instrText>
        </w:r>
        <w:r w:rsidR="00530E1E">
          <w:rPr>
            <w:noProof/>
            <w:webHidden/>
          </w:rPr>
        </w:r>
        <w:r w:rsidR="00530E1E">
          <w:rPr>
            <w:noProof/>
            <w:webHidden/>
          </w:rPr>
          <w:fldChar w:fldCharType="separate"/>
        </w:r>
        <w:r w:rsidR="00530E1E">
          <w:rPr>
            <w:noProof/>
            <w:webHidden/>
          </w:rPr>
          <w:t>31</w:t>
        </w:r>
        <w:r w:rsidR="00530E1E">
          <w:rPr>
            <w:noProof/>
            <w:webHidden/>
          </w:rPr>
          <w:fldChar w:fldCharType="end"/>
        </w:r>
      </w:hyperlink>
    </w:p>
    <w:p w14:paraId="6982AA1A" w14:textId="528C01B1" w:rsidR="009C4837" w:rsidRDefault="0022662F" w:rsidP="0022662F">
      <w:pPr>
        <w:tabs>
          <w:tab w:val="left" w:pos="7500"/>
        </w:tabs>
        <w:ind w:firstLine="0"/>
        <w:rPr>
          <w:rFonts w:eastAsiaTheme="majorEastAsia" w:cs="Times New Roman"/>
          <w:b/>
          <w:bCs/>
          <w:sz w:val="28"/>
          <w:szCs w:val="28"/>
        </w:rPr>
      </w:pPr>
      <w:r>
        <w:rPr>
          <w:rFonts w:eastAsiaTheme="majorEastAsia" w:cs="Times New Roman"/>
          <w:b/>
          <w:bCs/>
          <w:sz w:val="28"/>
          <w:szCs w:val="28"/>
        </w:rPr>
        <w:fldChar w:fldCharType="end"/>
      </w:r>
      <w:r w:rsidR="009C4837">
        <w:rPr>
          <w:rFonts w:eastAsiaTheme="majorEastAsia" w:cs="Times New Roman"/>
          <w:b/>
          <w:bCs/>
          <w:sz w:val="28"/>
          <w:szCs w:val="28"/>
        </w:rPr>
        <w:tab/>
      </w:r>
    </w:p>
    <w:p w14:paraId="5B6ACAB4" w14:textId="77777777" w:rsidR="0022662F" w:rsidRDefault="0022662F" w:rsidP="0022662F">
      <w:pPr>
        <w:pStyle w:val="Ttulo1"/>
        <w:rPr>
          <w:b/>
          <w:bCs/>
        </w:rPr>
      </w:pPr>
      <w:bookmarkStart w:id="0" w:name="_Toc90931854"/>
      <w:r w:rsidRPr="0022662F">
        <w:rPr>
          <w:b/>
          <w:bCs/>
        </w:rPr>
        <w:t>Índice de tablas</w:t>
      </w:r>
      <w:bookmarkEnd w:id="0"/>
    </w:p>
    <w:p w14:paraId="6FEAA794" w14:textId="17168F73" w:rsidR="00530E1E" w:rsidRDefault="0022662F">
      <w:pPr>
        <w:pStyle w:val="Tabladeilustraciones"/>
        <w:tabs>
          <w:tab w:val="right" w:leader="dot" w:pos="9394"/>
        </w:tabs>
        <w:rPr>
          <w:rFonts w:asciiTheme="minorHAnsi" w:eastAsiaTheme="minorEastAsia" w:hAnsiTheme="minorHAnsi"/>
          <w:noProof/>
          <w:lang w:eastAsia="es-MX"/>
        </w:rPr>
      </w:pPr>
      <w:r>
        <w:fldChar w:fldCharType="begin"/>
      </w:r>
      <w:r>
        <w:instrText xml:space="preserve"> TOC \h \z \c "Tabla" </w:instrText>
      </w:r>
      <w:r>
        <w:fldChar w:fldCharType="separate"/>
      </w:r>
      <w:hyperlink w:anchor="_Toc90931926" w:history="1">
        <w:r w:rsidR="00530E1E" w:rsidRPr="00EA6EB6">
          <w:rPr>
            <w:rStyle w:val="Hipervnculo"/>
            <w:noProof/>
          </w:rPr>
          <w:t>Tabla 1 Métodos de la clase Interfaz</w:t>
        </w:r>
        <w:r w:rsidR="00530E1E">
          <w:rPr>
            <w:noProof/>
            <w:webHidden/>
          </w:rPr>
          <w:tab/>
        </w:r>
        <w:r w:rsidR="00530E1E">
          <w:rPr>
            <w:noProof/>
            <w:webHidden/>
          </w:rPr>
          <w:fldChar w:fldCharType="begin"/>
        </w:r>
        <w:r w:rsidR="00530E1E">
          <w:rPr>
            <w:noProof/>
            <w:webHidden/>
          </w:rPr>
          <w:instrText xml:space="preserve"> PAGEREF _Toc90931926 \h </w:instrText>
        </w:r>
        <w:r w:rsidR="00530E1E">
          <w:rPr>
            <w:noProof/>
            <w:webHidden/>
          </w:rPr>
        </w:r>
        <w:r w:rsidR="00530E1E">
          <w:rPr>
            <w:noProof/>
            <w:webHidden/>
          </w:rPr>
          <w:fldChar w:fldCharType="separate"/>
        </w:r>
        <w:r w:rsidR="00530E1E">
          <w:rPr>
            <w:noProof/>
            <w:webHidden/>
          </w:rPr>
          <w:t>7</w:t>
        </w:r>
        <w:r w:rsidR="00530E1E">
          <w:rPr>
            <w:noProof/>
            <w:webHidden/>
          </w:rPr>
          <w:fldChar w:fldCharType="end"/>
        </w:r>
      </w:hyperlink>
    </w:p>
    <w:p w14:paraId="182BBED2" w14:textId="2A43E478" w:rsidR="00530E1E" w:rsidRDefault="003D21B2">
      <w:pPr>
        <w:pStyle w:val="Tabladeilustraciones"/>
        <w:tabs>
          <w:tab w:val="right" w:leader="dot" w:pos="9394"/>
        </w:tabs>
        <w:rPr>
          <w:rFonts w:asciiTheme="minorHAnsi" w:eastAsiaTheme="minorEastAsia" w:hAnsiTheme="minorHAnsi"/>
          <w:noProof/>
          <w:lang w:eastAsia="es-MX"/>
        </w:rPr>
      </w:pPr>
      <w:hyperlink w:anchor="_Toc90931927" w:history="1">
        <w:r w:rsidR="00530E1E" w:rsidRPr="00EA6EB6">
          <w:rPr>
            <w:rStyle w:val="Hipervnculo"/>
            <w:noProof/>
          </w:rPr>
          <w:t>Tabla 2 Métodos de la clase Traducción</w:t>
        </w:r>
        <w:r w:rsidR="00530E1E">
          <w:rPr>
            <w:noProof/>
            <w:webHidden/>
          </w:rPr>
          <w:tab/>
        </w:r>
        <w:r w:rsidR="00530E1E">
          <w:rPr>
            <w:noProof/>
            <w:webHidden/>
          </w:rPr>
          <w:fldChar w:fldCharType="begin"/>
        </w:r>
        <w:r w:rsidR="00530E1E">
          <w:rPr>
            <w:noProof/>
            <w:webHidden/>
          </w:rPr>
          <w:instrText xml:space="preserve"> PAGEREF _Toc90931927 \h </w:instrText>
        </w:r>
        <w:r w:rsidR="00530E1E">
          <w:rPr>
            <w:noProof/>
            <w:webHidden/>
          </w:rPr>
        </w:r>
        <w:r w:rsidR="00530E1E">
          <w:rPr>
            <w:noProof/>
            <w:webHidden/>
          </w:rPr>
          <w:fldChar w:fldCharType="separate"/>
        </w:r>
        <w:r w:rsidR="00530E1E">
          <w:rPr>
            <w:noProof/>
            <w:webHidden/>
          </w:rPr>
          <w:t>12</w:t>
        </w:r>
        <w:r w:rsidR="00530E1E">
          <w:rPr>
            <w:noProof/>
            <w:webHidden/>
          </w:rPr>
          <w:fldChar w:fldCharType="end"/>
        </w:r>
      </w:hyperlink>
    </w:p>
    <w:p w14:paraId="6144410C" w14:textId="6EC7ED2D" w:rsidR="00530E1E" w:rsidRDefault="003D21B2">
      <w:pPr>
        <w:pStyle w:val="Tabladeilustraciones"/>
        <w:tabs>
          <w:tab w:val="right" w:leader="dot" w:pos="9394"/>
        </w:tabs>
        <w:rPr>
          <w:rFonts w:asciiTheme="minorHAnsi" w:eastAsiaTheme="minorEastAsia" w:hAnsiTheme="minorHAnsi"/>
          <w:noProof/>
          <w:lang w:eastAsia="es-MX"/>
        </w:rPr>
      </w:pPr>
      <w:hyperlink w:anchor="_Toc90931928" w:history="1">
        <w:r w:rsidR="00530E1E" w:rsidRPr="00EA6EB6">
          <w:rPr>
            <w:rStyle w:val="Hipervnculo"/>
            <w:noProof/>
          </w:rPr>
          <w:t>Tabla 3 Clases útiles para la clase traducción</w:t>
        </w:r>
        <w:r w:rsidR="00530E1E">
          <w:rPr>
            <w:noProof/>
            <w:webHidden/>
          </w:rPr>
          <w:tab/>
        </w:r>
        <w:r w:rsidR="00530E1E">
          <w:rPr>
            <w:noProof/>
            <w:webHidden/>
          </w:rPr>
          <w:fldChar w:fldCharType="begin"/>
        </w:r>
        <w:r w:rsidR="00530E1E">
          <w:rPr>
            <w:noProof/>
            <w:webHidden/>
          </w:rPr>
          <w:instrText xml:space="preserve"> PAGEREF _Toc90931928 \h </w:instrText>
        </w:r>
        <w:r w:rsidR="00530E1E">
          <w:rPr>
            <w:noProof/>
            <w:webHidden/>
          </w:rPr>
        </w:r>
        <w:r w:rsidR="00530E1E">
          <w:rPr>
            <w:noProof/>
            <w:webHidden/>
          </w:rPr>
          <w:fldChar w:fldCharType="separate"/>
        </w:r>
        <w:r w:rsidR="00530E1E">
          <w:rPr>
            <w:noProof/>
            <w:webHidden/>
          </w:rPr>
          <w:t>19</w:t>
        </w:r>
        <w:r w:rsidR="00530E1E">
          <w:rPr>
            <w:noProof/>
            <w:webHidden/>
          </w:rPr>
          <w:fldChar w:fldCharType="end"/>
        </w:r>
      </w:hyperlink>
    </w:p>
    <w:p w14:paraId="1280637F" w14:textId="1E79B36F" w:rsidR="00530E1E" w:rsidRDefault="003D21B2">
      <w:pPr>
        <w:pStyle w:val="Tabladeilustraciones"/>
        <w:tabs>
          <w:tab w:val="right" w:leader="dot" w:pos="9394"/>
        </w:tabs>
        <w:rPr>
          <w:rFonts w:asciiTheme="minorHAnsi" w:eastAsiaTheme="minorEastAsia" w:hAnsiTheme="minorHAnsi"/>
          <w:noProof/>
          <w:lang w:eastAsia="es-MX"/>
        </w:rPr>
      </w:pPr>
      <w:hyperlink w:anchor="_Toc90931929" w:history="1">
        <w:r w:rsidR="00530E1E" w:rsidRPr="00EA6EB6">
          <w:rPr>
            <w:rStyle w:val="Hipervnculo"/>
            <w:noProof/>
          </w:rPr>
          <w:t>Tabla 4 Métodos de la clase ensamblador</w:t>
        </w:r>
        <w:r w:rsidR="00530E1E">
          <w:rPr>
            <w:noProof/>
            <w:webHidden/>
          </w:rPr>
          <w:tab/>
        </w:r>
        <w:r w:rsidR="00530E1E">
          <w:rPr>
            <w:noProof/>
            <w:webHidden/>
          </w:rPr>
          <w:fldChar w:fldCharType="begin"/>
        </w:r>
        <w:r w:rsidR="00530E1E">
          <w:rPr>
            <w:noProof/>
            <w:webHidden/>
          </w:rPr>
          <w:instrText xml:space="preserve"> PAGEREF _Toc90931929 \h </w:instrText>
        </w:r>
        <w:r w:rsidR="00530E1E">
          <w:rPr>
            <w:noProof/>
            <w:webHidden/>
          </w:rPr>
        </w:r>
        <w:r w:rsidR="00530E1E">
          <w:rPr>
            <w:noProof/>
            <w:webHidden/>
          </w:rPr>
          <w:fldChar w:fldCharType="separate"/>
        </w:r>
        <w:r w:rsidR="00530E1E">
          <w:rPr>
            <w:noProof/>
            <w:webHidden/>
          </w:rPr>
          <w:t>20</w:t>
        </w:r>
        <w:r w:rsidR="00530E1E">
          <w:rPr>
            <w:noProof/>
            <w:webHidden/>
          </w:rPr>
          <w:fldChar w:fldCharType="end"/>
        </w:r>
      </w:hyperlink>
    </w:p>
    <w:p w14:paraId="6275B575" w14:textId="1EDF6E23" w:rsidR="00530E1E" w:rsidRDefault="003D21B2">
      <w:pPr>
        <w:pStyle w:val="Tabladeilustraciones"/>
        <w:tabs>
          <w:tab w:val="right" w:leader="dot" w:pos="9394"/>
        </w:tabs>
        <w:rPr>
          <w:rFonts w:asciiTheme="minorHAnsi" w:eastAsiaTheme="minorEastAsia" w:hAnsiTheme="minorHAnsi"/>
          <w:noProof/>
          <w:lang w:eastAsia="es-MX"/>
        </w:rPr>
      </w:pPr>
      <w:hyperlink w:anchor="_Toc90931930" w:history="1">
        <w:r w:rsidR="00530E1E" w:rsidRPr="00EA6EB6">
          <w:rPr>
            <w:rStyle w:val="Hipervnculo"/>
            <w:noProof/>
          </w:rPr>
          <w:t>Tabla 5 Clases de utilidad en la clase Traducción</w:t>
        </w:r>
        <w:r w:rsidR="00530E1E">
          <w:rPr>
            <w:noProof/>
            <w:webHidden/>
          </w:rPr>
          <w:tab/>
        </w:r>
        <w:r w:rsidR="00530E1E">
          <w:rPr>
            <w:noProof/>
            <w:webHidden/>
          </w:rPr>
          <w:fldChar w:fldCharType="begin"/>
        </w:r>
        <w:r w:rsidR="00530E1E">
          <w:rPr>
            <w:noProof/>
            <w:webHidden/>
          </w:rPr>
          <w:instrText xml:space="preserve"> PAGEREF _Toc90931930 \h </w:instrText>
        </w:r>
        <w:r w:rsidR="00530E1E">
          <w:rPr>
            <w:noProof/>
            <w:webHidden/>
          </w:rPr>
        </w:r>
        <w:r w:rsidR="00530E1E">
          <w:rPr>
            <w:noProof/>
            <w:webHidden/>
          </w:rPr>
          <w:fldChar w:fldCharType="separate"/>
        </w:r>
        <w:r w:rsidR="00530E1E">
          <w:rPr>
            <w:noProof/>
            <w:webHidden/>
          </w:rPr>
          <w:t>21</w:t>
        </w:r>
        <w:r w:rsidR="00530E1E">
          <w:rPr>
            <w:noProof/>
            <w:webHidden/>
          </w:rPr>
          <w:fldChar w:fldCharType="end"/>
        </w:r>
      </w:hyperlink>
    </w:p>
    <w:p w14:paraId="6121E29C" w14:textId="58BF3DCB" w:rsidR="0022662F" w:rsidRPr="0022662F" w:rsidRDefault="0022662F" w:rsidP="0022662F">
      <w:pPr>
        <w:ind w:firstLine="0"/>
        <w:sectPr w:rsidR="0022662F" w:rsidRPr="0022662F" w:rsidSect="00DF2F1E">
          <w:headerReference w:type="default" r:id="rId8"/>
          <w:footerReference w:type="default" r:id="rId9"/>
          <w:pgSz w:w="12240" w:h="15840"/>
          <w:pgMar w:top="1418" w:right="1418" w:bottom="1418" w:left="1418" w:header="709" w:footer="709" w:gutter="0"/>
          <w:cols w:space="708"/>
          <w:docGrid w:linePitch="360"/>
        </w:sectPr>
      </w:pPr>
      <w:r>
        <w:fldChar w:fldCharType="end"/>
      </w:r>
      <w:r w:rsidR="0066377C" w:rsidRPr="0022662F">
        <w:br w:type="page"/>
      </w:r>
    </w:p>
    <w:p w14:paraId="21CAA0F4" w14:textId="482C8B89" w:rsidR="00737B5D" w:rsidRPr="00125A05" w:rsidRDefault="00A55FA8" w:rsidP="00125A05">
      <w:pPr>
        <w:pStyle w:val="Ttulo1"/>
        <w:rPr>
          <w:rFonts w:cs="Times New Roman"/>
          <w:b/>
          <w:bCs/>
          <w:color w:val="auto"/>
          <w:szCs w:val="28"/>
        </w:rPr>
      </w:pPr>
      <w:bookmarkStart w:id="1" w:name="_Toc90931855"/>
      <w:r w:rsidRPr="00DF2F1E">
        <w:rPr>
          <w:rFonts w:cs="Times New Roman"/>
          <w:b/>
          <w:bCs/>
          <w:color w:val="auto"/>
          <w:szCs w:val="28"/>
        </w:rPr>
        <w:lastRenderedPageBreak/>
        <w:t>Introducción</w:t>
      </w:r>
      <w:bookmarkEnd w:id="1"/>
    </w:p>
    <w:p w14:paraId="2BFC50FC" w14:textId="77777777" w:rsidR="00125A05" w:rsidRDefault="00125A05" w:rsidP="00737B5D">
      <w:pPr>
        <w:ind w:firstLine="0"/>
      </w:pPr>
    </w:p>
    <w:p w14:paraId="4FFB39E4" w14:textId="5CE2FC32" w:rsidR="00737B5D" w:rsidRDefault="00737B5D" w:rsidP="00737B5D">
      <w:pPr>
        <w:ind w:firstLine="0"/>
      </w:pPr>
      <w:r>
        <w:t xml:space="preserve">El presente trabajo </w:t>
      </w:r>
      <w:r w:rsidR="0092658E">
        <w:t>mostrara una documentación en base al Software del compilador, que contiene cada de las fases del mismo desde el análisis léxico</w:t>
      </w:r>
      <w:r w:rsidR="00DC18A6">
        <w:t xml:space="preserve"> hasta </w:t>
      </w:r>
      <w:r w:rsidR="0092658E">
        <w:t>la generación de código.</w:t>
      </w:r>
    </w:p>
    <w:p w14:paraId="1357A3B7" w14:textId="51350044" w:rsidR="0092658E" w:rsidRDefault="0092658E" w:rsidP="00737B5D">
      <w:pPr>
        <w:ind w:firstLine="0"/>
      </w:pPr>
      <w:r>
        <w:tab/>
        <w:t xml:space="preserve">En el marco </w:t>
      </w:r>
      <w:r w:rsidR="00125A05">
        <w:t>teórico</w:t>
      </w:r>
      <w:r>
        <w:t xml:space="preserve"> se </w:t>
      </w:r>
      <w:r w:rsidR="00125A05">
        <w:t>presentará</w:t>
      </w:r>
      <w:r>
        <w:t xml:space="preserve"> una serie de conceptos que nos ayudaran a entender la teoría del software que se realizara, todo se encuentra de forma ordenada, empezando por los conceptos </w:t>
      </w:r>
      <w:r w:rsidR="00125A05">
        <w:t>más</w:t>
      </w:r>
      <w:r>
        <w:t xml:space="preserve"> </w:t>
      </w:r>
      <w:r w:rsidR="00125A05">
        <w:t xml:space="preserve">básicos como los gramáticos libres de contexto, símbolos terminales, no terminales, hasta llegar los conceptos relacionados al compilador, como las fases del mismo, la tabla de símbolos, el código objeto, código fuente entre otros. </w:t>
      </w:r>
    </w:p>
    <w:p w14:paraId="539B0E9E" w14:textId="7F4C6103" w:rsidR="00125A05" w:rsidRDefault="00125A05" w:rsidP="00147230">
      <w:pPr>
        <w:ind w:firstLine="708"/>
      </w:pPr>
      <w:r w:rsidRPr="00125A05">
        <w:t>El desarrollo contendrá descripciones sobre el programa, estas mismas harán referencia a ilustraciones numeradas sobre la implementación del código. El programa se describirá a partir de sus clases creadas,</w:t>
      </w:r>
      <w:r w:rsidR="00147230">
        <w:t xml:space="preserve"> se describirá cada una de estas de forma específica, algunas de las </w:t>
      </w:r>
      <w:r w:rsidR="001C65FC">
        <w:t>más</w:t>
      </w:r>
      <w:r w:rsidR="00147230">
        <w:t xml:space="preserve"> importantes es la clase “Ensamblador” donde se traduce de código fuente a código ensamblador, alguna otra es la clase “Interfaz” que como su nombre lo indica se </w:t>
      </w:r>
      <w:r w:rsidR="001C65FC">
        <w:t>creó</w:t>
      </w:r>
      <w:r w:rsidR="00147230">
        <w:t xml:space="preserve"> la interfaz del compilador con todas sus opciones y funciones.</w:t>
      </w:r>
    </w:p>
    <w:p w14:paraId="2788DA54" w14:textId="77777777" w:rsidR="00125A05" w:rsidRDefault="00125A05" w:rsidP="00125A05">
      <w:r>
        <w:t>En la parte de las conclusiones se darán a conocer los resultados obtenidos sobre el software, así como también algunas dificultades que se tuvieron al implementarlo, después se encuentran las referencias que contiene las fuentes consultadas, y por último estarán los anexos en el que agregaremos salidas de pantalla sobre el funcionamiento del software terminado.</w:t>
      </w:r>
    </w:p>
    <w:p w14:paraId="03C7EAD7" w14:textId="77777777" w:rsidR="00125A05" w:rsidRDefault="00125A05" w:rsidP="00125A05">
      <w:pPr>
        <w:ind w:firstLine="708"/>
      </w:pPr>
    </w:p>
    <w:p w14:paraId="479D2298" w14:textId="72450818" w:rsidR="00C02E11" w:rsidRDefault="00C02E11" w:rsidP="007069EE"/>
    <w:p w14:paraId="5D54699E" w14:textId="0A64B7A1" w:rsidR="00C02E11" w:rsidRDefault="00C02E11" w:rsidP="00EF4BAF">
      <w:pPr>
        <w:spacing w:line="276" w:lineRule="auto"/>
        <w:rPr>
          <w:rFonts w:cs="Times New Roman"/>
          <w:bCs/>
          <w:sz w:val="24"/>
          <w:szCs w:val="24"/>
        </w:rPr>
      </w:pPr>
    </w:p>
    <w:p w14:paraId="54E55E2C" w14:textId="7E5AB125" w:rsidR="00C02E11" w:rsidRDefault="00C02E11" w:rsidP="00EF4BAF">
      <w:pPr>
        <w:spacing w:line="276" w:lineRule="auto"/>
        <w:rPr>
          <w:rFonts w:cs="Times New Roman"/>
          <w:bCs/>
          <w:sz w:val="24"/>
          <w:szCs w:val="24"/>
        </w:rPr>
      </w:pPr>
    </w:p>
    <w:p w14:paraId="784ADF9C" w14:textId="6B715795" w:rsidR="00C02E11" w:rsidRDefault="00C02E11" w:rsidP="00EF4BAF">
      <w:pPr>
        <w:spacing w:line="276" w:lineRule="auto"/>
        <w:rPr>
          <w:rFonts w:cs="Times New Roman"/>
          <w:bCs/>
          <w:sz w:val="24"/>
          <w:szCs w:val="24"/>
        </w:rPr>
      </w:pPr>
    </w:p>
    <w:p w14:paraId="7639EF54" w14:textId="466CA26A" w:rsidR="00C02E11" w:rsidRDefault="00C02E11" w:rsidP="00EF4BAF">
      <w:pPr>
        <w:spacing w:line="276" w:lineRule="auto"/>
        <w:rPr>
          <w:rFonts w:cs="Times New Roman"/>
          <w:bCs/>
          <w:sz w:val="24"/>
          <w:szCs w:val="24"/>
        </w:rPr>
      </w:pPr>
    </w:p>
    <w:p w14:paraId="509F912D" w14:textId="77777777" w:rsidR="007A2CDD" w:rsidRDefault="007A2CDD" w:rsidP="00EF4BAF">
      <w:pPr>
        <w:spacing w:line="276" w:lineRule="auto"/>
        <w:rPr>
          <w:rFonts w:cs="Times New Roman"/>
          <w:bCs/>
          <w:sz w:val="24"/>
          <w:szCs w:val="24"/>
        </w:rPr>
      </w:pPr>
    </w:p>
    <w:p w14:paraId="2871178F" w14:textId="3CC0A518" w:rsidR="00C60970" w:rsidRDefault="00C60970">
      <w:pPr>
        <w:rPr>
          <w:rFonts w:cs="Times New Roman"/>
          <w:bCs/>
          <w:sz w:val="24"/>
          <w:szCs w:val="24"/>
        </w:rPr>
      </w:pPr>
      <w:r>
        <w:rPr>
          <w:rFonts w:cs="Times New Roman"/>
          <w:bCs/>
          <w:sz w:val="24"/>
          <w:szCs w:val="24"/>
        </w:rPr>
        <w:br w:type="page"/>
      </w:r>
    </w:p>
    <w:p w14:paraId="7C573073" w14:textId="21D19E1A" w:rsidR="00EF4BAF" w:rsidRPr="007069EE" w:rsidRDefault="00A55FA8" w:rsidP="007069EE">
      <w:pPr>
        <w:pStyle w:val="Ttulo1"/>
        <w:rPr>
          <w:rFonts w:cs="Times New Roman"/>
          <w:b/>
          <w:bCs/>
          <w:color w:val="auto"/>
          <w:szCs w:val="28"/>
        </w:rPr>
      </w:pPr>
      <w:bookmarkStart w:id="2" w:name="_Toc90931856"/>
      <w:r w:rsidRPr="00C02E11">
        <w:rPr>
          <w:rFonts w:cs="Times New Roman"/>
          <w:b/>
          <w:bCs/>
          <w:color w:val="auto"/>
          <w:szCs w:val="28"/>
        </w:rPr>
        <w:lastRenderedPageBreak/>
        <w:t>Marco teórico</w:t>
      </w:r>
      <w:bookmarkEnd w:id="2"/>
    </w:p>
    <w:p w14:paraId="1A2E9D4E" w14:textId="02837524" w:rsidR="00203713" w:rsidRDefault="00203713" w:rsidP="008F3B5C">
      <w:pPr>
        <w:ind w:firstLine="0"/>
      </w:pPr>
    </w:p>
    <w:p w14:paraId="1BBEA281" w14:textId="77777777" w:rsidR="00203713" w:rsidRPr="00864B97" w:rsidRDefault="00203713" w:rsidP="00203713">
      <w:pPr>
        <w:pStyle w:val="Ttulo2"/>
        <w:ind w:firstLine="0"/>
        <w:rPr>
          <w:rFonts w:cs="Times New Roman"/>
          <w:b/>
          <w:bCs/>
          <w:color w:val="auto"/>
          <w:szCs w:val="24"/>
        </w:rPr>
      </w:pPr>
      <w:bookmarkStart w:id="3" w:name="_Toc90931857"/>
      <w:r>
        <w:rPr>
          <w:rFonts w:cs="Times New Roman"/>
          <w:b/>
          <w:bCs/>
          <w:color w:val="auto"/>
          <w:szCs w:val="24"/>
        </w:rPr>
        <w:t>Compilador</w:t>
      </w:r>
      <w:bookmarkEnd w:id="3"/>
    </w:p>
    <w:p w14:paraId="7B6CDCCB" w14:textId="77777777" w:rsidR="00203713" w:rsidRDefault="00203713" w:rsidP="00203713">
      <w:pPr>
        <w:ind w:firstLine="0"/>
        <w:rPr>
          <w:rFonts w:cs="Times New Roman"/>
          <w:bCs/>
        </w:rPr>
      </w:pPr>
      <w:r w:rsidRPr="004D6978">
        <w:rPr>
          <w:rFonts w:cs="Times New Roman"/>
          <w:bCs/>
        </w:rPr>
        <w:t>Es un programa traductor cuya función es traducir (compilar) un programa fuente</w:t>
      </w:r>
      <w:r>
        <w:rPr>
          <w:rFonts w:cs="Times New Roman"/>
          <w:bCs/>
        </w:rPr>
        <w:t xml:space="preserve"> </w:t>
      </w:r>
      <w:r w:rsidRPr="004D6978">
        <w:rPr>
          <w:rFonts w:cs="Times New Roman"/>
          <w:bCs/>
        </w:rPr>
        <w:t>escrito en algún lenguaje de alto nivel a lenguaje máquina. Este programa</w:t>
      </w:r>
      <w:r>
        <w:rPr>
          <w:rFonts w:cs="Times New Roman"/>
          <w:bCs/>
        </w:rPr>
        <w:t xml:space="preserve"> </w:t>
      </w:r>
      <w:r w:rsidRPr="004D6978">
        <w:rPr>
          <w:rFonts w:cs="Times New Roman"/>
          <w:bCs/>
        </w:rPr>
        <w:t>traducido o programa objeto, normalmente es guardado en memoria secundaria</w:t>
      </w:r>
      <w:r>
        <w:rPr>
          <w:rFonts w:cs="Times New Roman"/>
          <w:bCs/>
        </w:rPr>
        <w:t xml:space="preserve"> </w:t>
      </w:r>
      <w:r w:rsidRPr="004D6978">
        <w:rPr>
          <w:rFonts w:cs="Times New Roman"/>
          <w:bCs/>
        </w:rPr>
        <w:t>en forma ejecutable y es cargado a memoria principal cada vez que requiera ser</w:t>
      </w:r>
      <w:r>
        <w:rPr>
          <w:rFonts w:cs="Times New Roman"/>
          <w:bCs/>
        </w:rPr>
        <w:t xml:space="preserve"> </w:t>
      </w:r>
      <w:r w:rsidRPr="004D6978">
        <w:rPr>
          <w:rFonts w:cs="Times New Roman"/>
          <w:bCs/>
        </w:rPr>
        <w:t>ejecutado.</w:t>
      </w:r>
    </w:p>
    <w:p w14:paraId="1A5F3EDA" w14:textId="77777777" w:rsidR="00203713" w:rsidRPr="00864B97" w:rsidRDefault="00203713" w:rsidP="00203713">
      <w:pPr>
        <w:pStyle w:val="Ttulo2"/>
        <w:ind w:firstLine="0"/>
        <w:rPr>
          <w:rFonts w:cs="Times New Roman"/>
          <w:b/>
          <w:bCs/>
          <w:color w:val="auto"/>
          <w:szCs w:val="24"/>
        </w:rPr>
      </w:pPr>
      <w:bookmarkStart w:id="4" w:name="_Toc90931858"/>
      <w:r>
        <w:rPr>
          <w:rFonts w:cs="Times New Roman"/>
          <w:b/>
          <w:bCs/>
          <w:color w:val="auto"/>
          <w:szCs w:val="24"/>
        </w:rPr>
        <w:t>Interprete</w:t>
      </w:r>
      <w:bookmarkEnd w:id="4"/>
    </w:p>
    <w:p w14:paraId="3160E984" w14:textId="672BD76B" w:rsidR="00203713" w:rsidRPr="00203713" w:rsidRDefault="00203713" w:rsidP="008F3B5C">
      <w:pPr>
        <w:ind w:firstLine="0"/>
        <w:rPr>
          <w:rFonts w:cs="Times New Roman"/>
          <w:bCs/>
        </w:rPr>
      </w:pPr>
      <w:r w:rsidRPr="00203713">
        <w:rPr>
          <w:rFonts w:cs="Times New Roman"/>
          <w:bCs/>
        </w:rPr>
        <w:t>Al igual que el compilador, el intérprete traduce un programa fuente escrito en</w:t>
      </w:r>
      <w:r>
        <w:rPr>
          <w:rFonts w:cs="Times New Roman"/>
          <w:bCs/>
        </w:rPr>
        <w:t xml:space="preserve"> </w:t>
      </w:r>
      <w:r w:rsidRPr="00203713">
        <w:rPr>
          <w:rFonts w:cs="Times New Roman"/>
          <w:bCs/>
        </w:rPr>
        <w:t>algún lenguaje de alto nivel, pero con la diferencia que cada instrucción es</w:t>
      </w:r>
      <w:r>
        <w:rPr>
          <w:rFonts w:cs="Times New Roman"/>
          <w:bCs/>
        </w:rPr>
        <w:t xml:space="preserve"> </w:t>
      </w:r>
      <w:r w:rsidRPr="00203713">
        <w:rPr>
          <w:rFonts w:cs="Times New Roman"/>
          <w:bCs/>
        </w:rPr>
        <w:t>ejecutada inmediatamente, sin generar un programa en lenguaje de máquina.</w:t>
      </w:r>
    </w:p>
    <w:p w14:paraId="724A767B" w14:textId="7BC129C1" w:rsidR="00203713" w:rsidRPr="00203713" w:rsidRDefault="00203713" w:rsidP="00203713">
      <w:pPr>
        <w:pStyle w:val="Ttulo2"/>
        <w:ind w:firstLine="0"/>
        <w:rPr>
          <w:b/>
          <w:bCs/>
        </w:rPr>
      </w:pPr>
      <w:bookmarkStart w:id="5" w:name="_Toc90931859"/>
      <w:r w:rsidRPr="00203713">
        <w:rPr>
          <w:b/>
          <w:bCs/>
        </w:rPr>
        <w:t>Gramática</w:t>
      </w:r>
      <w:bookmarkEnd w:id="5"/>
      <w:r w:rsidRPr="00203713">
        <w:rPr>
          <w:b/>
          <w:bCs/>
        </w:rPr>
        <w:t xml:space="preserve"> </w:t>
      </w:r>
    </w:p>
    <w:p w14:paraId="4BE01BA4" w14:textId="6DEB2DD7" w:rsidR="00473DD7" w:rsidRPr="00473DD7" w:rsidRDefault="00473DD7" w:rsidP="008F3B5C">
      <w:pPr>
        <w:ind w:firstLine="0"/>
      </w:pPr>
      <w:r w:rsidRPr="00473DD7">
        <w:t>Una gramática ("G") es un conjunto finito de reglas que describen toda la secuencia de símbolos pertenecientes a un lenguaje específico L.</w:t>
      </w:r>
    </w:p>
    <w:p w14:paraId="3199B72F" w14:textId="57ABEF95" w:rsidR="00E72322" w:rsidRPr="00864B97" w:rsidRDefault="0033603E" w:rsidP="003D5D5A">
      <w:pPr>
        <w:pStyle w:val="Ttulo2"/>
        <w:ind w:firstLine="0"/>
        <w:rPr>
          <w:rFonts w:cs="Times New Roman"/>
          <w:b/>
          <w:bCs/>
          <w:color w:val="auto"/>
          <w:szCs w:val="24"/>
        </w:rPr>
      </w:pPr>
      <w:bookmarkStart w:id="6" w:name="_Toc90931860"/>
      <w:r w:rsidRPr="00864B97">
        <w:rPr>
          <w:rFonts w:cs="Times New Roman"/>
          <w:b/>
          <w:bCs/>
          <w:color w:val="auto"/>
          <w:szCs w:val="24"/>
        </w:rPr>
        <w:t>Gramática Libre de Contexto</w:t>
      </w:r>
      <w:bookmarkEnd w:id="6"/>
    </w:p>
    <w:p w14:paraId="7A130E3A" w14:textId="72495716" w:rsidR="00473DD7" w:rsidRDefault="00473DD7" w:rsidP="008F3B5C">
      <w:pPr>
        <w:ind w:firstLine="0"/>
        <w:rPr>
          <w:rFonts w:cs="Times New Roman"/>
          <w:bCs/>
        </w:rPr>
      </w:pPr>
      <w:r w:rsidRPr="00473DD7">
        <w:rPr>
          <w:rFonts w:cs="Times New Roman"/>
          <w:bCs/>
        </w:rPr>
        <w:t>Estas gramáticas, conocidas también como gramáticas de tipo 2 o gramáticas independientes</w:t>
      </w:r>
      <w:r>
        <w:rPr>
          <w:rFonts w:cs="Times New Roman"/>
          <w:bCs/>
        </w:rPr>
        <w:t xml:space="preserve"> </w:t>
      </w:r>
      <w:r w:rsidRPr="00473DD7">
        <w:rPr>
          <w:rFonts w:cs="Times New Roman"/>
          <w:bCs/>
        </w:rPr>
        <w:t>del contexto, son las que generan los lenguajes libres o independientes del contexto. Los</w:t>
      </w:r>
      <w:r>
        <w:rPr>
          <w:rFonts w:cs="Times New Roman"/>
          <w:bCs/>
        </w:rPr>
        <w:t xml:space="preserve"> </w:t>
      </w:r>
      <w:r w:rsidRPr="00473DD7">
        <w:rPr>
          <w:rFonts w:cs="Times New Roman"/>
          <w:bCs/>
        </w:rPr>
        <w:t>lenguajes libres del contexto son aquellos que pueden ser reconocidos por un autómata de pila</w:t>
      </w:r>
      <w:r>
        <w:rPr>
          <w:rFonts w:cs="Times New Roman"/>
          <w:bCs/>
        </w:rPr>
        <w:t xml:space="preserve"> </w:t>
      </w:r>
      <w:r w:rsidRPr="00473DD7">
        <w:rPr>
          <w:rFonts w:cs="Times New Roman"/>
          <w:bCs/>
        </w:rPr>
        <w:t>determinístico o no determinístico.</w:t>
      </w:r>
    </w:p>
    <w:p w14:paraId="029EDB0F" w14:textId="46C8D84A" w:rsidR="00473DD7" w:rsidRDefault="00473DD7" w:rsidP="006B7CED">
      <w:pPr>
        <w:ind w:firstLine="708"/>
        <w:rPr>
          <w:rFonts w:cs="Times New Roman"/>
          <w:bCs/>
        </w:rPr>
      </w:pPr>
      <w:r>
        <w:rPr>
          <w:rFonts w:cs="Times New Roman"/>
          <w:bCs/>
        </w:rPr>
        <w:t>Ejemplo:</w:t>
      </w:r>
    </w:p>
    <w:p w14:paraId="60C0006D" w14:textId="630573FB" w:rsidR="00473DD7" w:rsidRPr="00473DD7" w:rsidRDefault="00473DD7" w:rsidP="006B7CED">
      <w:pPr>
        <w:ind w:left="708" w:firstLine="708"/>
        <w:rPr>
          <w:rFonts w:cs="Times New Roman"/>
          <w:bCs/>
        </w:rPr>
      </w:pPr>
      <w:r w:rsidRPr="00473DD7">
        <w:rPr>
          <w:rFonts w:cs="Times New Roman"/>
          <w:bCs/>
        </w:rPr>
        <w:t>La siguiente gramática genera las cadenas del lenguaje L1 = {</w:t>
      </w:r>
      <w:proofErr w:type="spellStart"/>
      <w:r w:rsidRPr="00473DD7">
        <w:rPr>
          <w:rFonts w:cs="Times New Roman"/>
          <w:bCs/>
        </w:rPr>
        <w:t>wcwR</w:t>
      </w:r>
      <w:proofErr w:type="spellEnd"/>
      <w:r>
        <w:rPr>
          <w:rFonts w:cs="Times New Roman"/>
          <w:bCs/>
        </w:rPr>
        <w:t xml:space="preserve"> </w:t>
      </w:r>
      <w:r w:rsidRPr="00473DD7">
        <w:rPr>
          <w:rFonts w:cs="Times New Roman"/>
          <w:bCs/>
        </w:rPr>
        <w:t xml:space="preserve">/ w </w:t>
      </w:r>
      <w:r w:rsidRPr="00473DD7">
        <w:rPr>
          <w:rFonts w:ascii="Cambria Math" w:hAnsi="Cambria Math" w:cs="Cambria Math"/>
          <w:bCs/>
        </w:rPr>
        <w:t>∈</w:t>
      </w:r>
      <w:r w:rsidRPr="00473DD7">
        <w:rPr>
          <w:rFonts w:cs="Times New Roman"/>
          <w:bCs/>
        </w:rPr>
        <w:t xml:space="preserve"> {a, </w:t>
      </w:r>
      <w:proofErr w:type="gramStart"/>
      <w:r w:rsidRPr="00473DD7">
        <w:rPr>
          <w:rFonts w:cs="Times New Roman"/>
          <w:bCs/>
        </w:rPr>
        <w:t>b}*</w:t>
      </w:r>
      <w:proofErr w:type="gramEnd"/>
      <w:r>
        <w:rPr>
          <w:rFonts w:cs="Times New Roman"/>
          <w:bCs/>
        </w:rPr>
        <w:t xml:space="preserve"> </w:t>
      </w:r>
      <w:r w:rsidRPr="00473DD7">
        <w:rPr>
          <w:rFonts w:cs="Times New Roman"/>
          <w:bCs/>
        </w:rPr>
        <w:t>}</w:t>
      </w:r>
      <w:r>
        <w:rPr>
          <w:rFonts w:cs="Times New Roman"/>
          <w:bCs/>
        </w:rPr>
        <w:t xml:space="preserve"> </w:t>
      </w:r>
      <w:r w:rsidRPr="00473DD7">
        <w:rPr>
          <w:rFonts w:cs="Times New Roman"/>
          <w:bCs/>
        </w:rPr>
        <w:t>G1 = ({A}, {a, b, c}, P1, S1), y P1 contiene las siguientes producciones</w:t>
      </w:r>
      <w:r>
        <w:rPr>
          <w:rFonts w:cs="Times New Roman"/>
          <w:bCs/>
        </w:rPr>
        <w:t>:</w:t>
      </w:r>
    </w:p>
    <w:p w14:paraId="40DD36B4" w14:textId="7F238EB9" w:rsidR="00473DD7" w:rsidRPr="00947935" w:rsidRDefault="00473DD7" w:rsidP="006B7CED">
      <w:pPr>
        <w:rPr>
          <w:rFonts w:cs="Times New Roman"/>
          <w:bCs/>
          <w:lang w:val="en-US"/>
        </w:rPr>
      </w:pPr>
      <w:r w:rsidRPr="00473DD7">
        <w:rPr>
          <w:rFonts w:cs="Times New Roman"/>
          <w:bCs/>
        </w:rPr>
        <w:t xml:space="preserve"> </w:t>
      </w:r>
      <w:r>
        <w:rPr>
          <w:rFonts w:cs="Times New Roman"/>
          <w:bCs/>
        </w:rPr>
        <w:tab/>
      </w:r>
      <w:r w:rsidRPr="00947935">
        <w:rPr>
          <w:rFonts w:cs="Times New Roman"/>
          <w:bCs/>
          <w:lang w:val="en-US"/>
        </w:rPr>
        <w:t>S1 → A</w:t>
      </w:r>
    </w:p>
    <w:p w14:paraId="018880D2" w14:textId="12273F61" w:rsidR="00473DD7" w:rsidRPr="00947935" w:rsidRDefault="00473DD7" w:rsidP="006B7CED">
      <w:pPr>
        <w:rPr>
          <w:rFonts w:cs="Times New Roman"/>
          <w:bCs/>
          <w:lang w:val="en-US"/>
        </w:rPr>
      </w:pPr>
      <w:r w:rsidRPr="00947935">
        <w:rPr>
          <w:rFonts w:cs="Times New Roman"/>
          <w:bCs/>
          <w:lang w:val="en-US"/>
        </w:rPr>
        <w:t xml:space="preserve"> </w:t>
      </w:r>
      <w:r w:rsidRPr="00947935">
        <w:rPr>
          <w:rFonts w:cs="Times New Roman"/>
          <w:bCs/>
          <w:lang w:val="en-US"/>
        </w:rPr>
        <w:tab/>
        <w:t xml:space="preserve">A → </w:t>
      </w:r>
      <w:proofErr w:type="spellStart"/>
      <w:r w:rsidRPr="00947935">
        <w:rPr>
          <w:rFonts w:cs="Times New Roman"/>
          <w:bCs/>
          <w:lang w:val="en-US"/>
        </w:rPr>
        <w:t>aAa</w:t>
      </w:r>
      <w:proofErr w:type="spellEnd"/>
    </w:p>
    <w:p w14:paraId="6CC29B34" w14:textId="06B71C92" w:rsidR="00473DD7" w:rsidRPr="00947935" w:rsidRDefault="00473DD7" w:rsidP="006B7CED">
      <w:pPr>
        <w:rPr>
          <w:rFonts w:cs="Times New Roman"/>
          <w:bCs/>
          <w:lang w:val="en-US"/>
        </w:rPr>
      </w:pPr>
      <w:r w:rsidRPr="00947935">
        <w:rPr>
          <w:rFonts w:cs="Times New Roman"/>
          <w:bCs/>
          <w:lang w:val="en-US"/>
        </w:rPr>
        <w:t xml:space="preserve"> </w:t>
      </w:r>
      <w:r w:rsidRPr="00947935">
        <w:rPr>
          <w:rFonts w:cs="Times New Roman"/>
          <w:bCs/>
          <w:lang w:val="en-US"/>
        </w:rPr>
        <w:tab/>
        <w:t xml:space="preserve">A → </w:t>
      </w:r>
      <w:proofErr w:type="spellStart"/>
      <w:r w:rsidRPr="00947935">
        <w:rPr>
          <w:rFonts w:cs="Times New Roman"/>
          <w:bCs/>
          <w:lang w:val="en-US"/>
        </w:rPr>
        <w:t>bAb</w:t>
      </w:r>
      <w:proofErr w:type="spellEnd"/>
    </w:p>
    <w:p w14:paraId="221E6D38" w14:textId="39CFC696" w:rsidR="00473DD7" w:rsidRPr="00947935" w:rsidRDefault="00473DD7" w:rsidP="006B7CED">
      <w:pPr>
        <w:rPr>
          <w:rFonts w:cs="Times New Roman"/>
          <w:bCs/>
          <w:lang w:val="en-US"/>
        </w:rPr>
      </w:pPr>
      <w:r w:rsidRPr="00947935">
        <w:rPr>
          <w:rFonts w:cs="Times New Roman"/>
          <w:bCs/>
          <w:lang w:val="en-US"/>
        </w:rPr>
        <w:t xml:space="preserve"> </w:t>
      </w:r>
      <w:r w:rsidRPr="00947935">
        <w:rPr>
          <w:rFonts w:cs="Times New Roman"/>
          <w:bCs/>
          <w:lang w:val="en-US"/>
        </w:rPr>
        <w:tab/>
        <w:t>A → c</w:t>
      </w:r>
    </w:p>
    <w:p w14:paraId="3BC0F7C8" w14:textId="50198937" w:rsidR="00E72322" w:rsidRPr="00864B97" w:rsidRDefault="0033603E" w:rsidP="003D5D5A">
      <w:pPr>
        <w:pStyle w:val="Ttulo2"/>
        <w:ind w:firstLine="0"/>
        <w:jc w:val="both"/>
        <w:rPr>
          <w:rFonts w:cs="Times New Roman"/>
          <w:b/>
          <w:bCs/>
          <w:color w:val="auto"/>
          <w:szCs w:val="24"/>
        </w:rPr>
      </w:pPr>
      <w:bookmarkStart w:id="7" w:name="_Toc90931861"/>
      <w:r w:rsidRPr="00864B97">
        <w:rPr>
          <w:rFonts w:cs="Times New Roman"/>
          <w:b/>
          <w:bCs/>
          <w:color w:val="auto"/>
          <w:szCs w:val="24"/>
        </w:rPr>
        <w:t>Símbolos</w:t>
      </w:r>
      <w:r w:rsidR="00E72322" w:rsidRPr="00864B97">
        <w:rPr>
          <w:rFonts w:cs="Times New Roman"/>
          <w:b/>
          <w:bCs/>
          <w:color w:val="auto"/>
          <w:szCs w:val="24"/>
        </w:rPr>
        <w:t xml:space="preserve"> Terminales</w:t>
      </w:r>
      <w:bookmarkEnd w:id="7"/>
    </w:p>
    <w:p w14:paraId="7EB1DD6A" w14:textId="278F11CC" w:rsidR="00CB222B" w:rsidRPr="00CB222B" w:rsidRDefault="00CB222B" w:rsidP="008F3B5C">
      <w:pPr>
        <w:ind w:firstLine="0"/>
        <w:rPr>
          <w:rFonts w:cs="Times New Roman"/>
          <w:bCs/>
        </w:rPr>
      </w:pPr>
      <w:r w:rsidRPr="00CB222B">
        <w:rPr>
          <w:rFonts w:cs="Times New Roman"/>
          <w:bCs/>
        </w:rPr>
        <w:t>Los terminales son los símbolos básicos a partir de los cuales se forman las cadenas.</w:t>
      </w:r>
    </w:p>
    <w:p w14:paraId="0A5FFF8B" w14:textId="36AA8492" w:rsidR="00E72322" w:rsidRPr="00864B97" w:rsidRDefault="0033603E" w:rsidP="003D5D5A">
      <w:pPr>
        <w:pStyle w:val="Ttulo2"/>
        <w:ind w:firstLine="0"/>
        <w:rPr>
          <w:rFonts w:cs="Times New Roman"/>
          <w:b/>
          <w:bCs/>
          <w:color w:val="auto"/>
          <w:szCs w:val="24"/>
        </w:rPr>
      </w:pPr>
      <w:bookmarkStart w:id="8" w:name="_Toc90931862"/>
      <w:r w:rsidRPr="00864B97">
        <w:rPr>
          <w:rFonts w:cs="Times New Roman"/>
          <w:b/>
          <w:bCs/>
          <w:color w:val="auto"/>
          <w:szCs w:val="24"/>
        </w:rPr>
        <w:t>Símbolos</w:t>
      </w:r>
      <w:r w:rsidR="00E72322" w:rsidRPr="00864B97">
        <w:rPr>
          <w:rFonts w:cs="Times New Roman"/>
          <w:b/>
          <w:bCs/>
          <w:color w:val="auto"/>
          <w:szCs w:val="24"/>
        </w:rPr>
        <w:t xml:space="preserve"> No Terminales</w:t>
      </w:r>
      <w:bookmarkEnd w:id="8"/>
    </w:p>
    <w:p w14:paraId="46AC9720" w14:textId="16D96889" w:rsidR="00CB222B" w:rsidRPr="00CB222B" w:rsidRDefault="00CB222B" w:rsidP="008F3B5C">
      <w:pPr>
        <w:ind w:firstLine="0"/>
        <w:rPr>
          <w:rFonts w:cs="Times New Roman"/>
          <w:bCs/>
        </w:rPr>
      </w:pPr>
      <w:r w:rsidRPr="00CB222B">
        <w:rPr>
          <w:rFonts w:cs="Times New Roman"/>
          <w:bCs/>
        </w:rPr>
        <w:t>Los no terminales son variables sintácticas que denotan conjuntos de cadenas.</w:t>
      </w:r>
      <w:r>
        <w:rPr>
          <w:rFonts w:cs="Times New Roman"/>
          <w:bCs/>
        </w:rPr>
        <w:t xml:space="preserve"> </w:t>
      </w:r>
      <w:r w:rsidR="00473DD7" w:rsidRPr="00473DD7">
        <w:rPr>
          <w:rFonts w:cs="Times New Roman"/>
          <w:bCs/>
        </w:rPr>
        <w:t>Los conjuntos de cadenas denotados por los no terminales</w:t>
      </w:r>
      <w:r w:rsidR="00473DD7">
        <w:rPr>
          <w:rFonts w:cs="Times New Roman"/>
          <w:bCs/>
        </w:rPr>
        <w:t xml:space="preserve"> </w:t>
      </w:r>
      <w:r w:rsidR="00473DD7" w:rsidRPr="00473DD7">
        <w:rPr>
          <w:rFonts w:cs="Times New Roman"/>
          <w:bCs/>
        </w:rPr>
        <w:t xml:space="preserve">ayudan a definir el lenguaje generado por la gramática. Los no terminales </w:t>
      </w:r>
      <w:r w:rsidR="00473DD7" w:rsidRPr="00473DD7">
        <w:rPr>
          <w:rFonts w:cs="Times New Roman"/>
          <w:bCs/>
        </w:rPr>
        <w:lastRenderedPageBreak/>
        <w:t>imponen una</w:t>
      </w:r>
      <w:r w:rsidR="00473DD7">
        <w:rPr>
          <w:rFonts w:cs="Times New Roman"/>
          <w:bCs/>
        </w:rPr>
        <w:t xml:space="preserve"> </w:t>
      </w:r>
      <w:r w:rsidR="00473DD7" w:rsidRPr="00473DD7">
        <w:rPr>
          <w:rFonts w:cs="Times New Roman"/>
          <w:bCs/>
        </w:rPr>
        <w:t>estructura jerárquica sobre el lenguaje, que representa la clave para el análisis sintáctico</w:t>
      </w:r>
      <w:r w:rsidR="00473DD7">
        <w:rPr>
          <w:rFonts w:cs="Times New Roman"/>
          <w:bCs/>
        </w:rPr>
        <w:t xml:space="preserve"> </w:t>
      </w:r>
      <w:r w:rsidR="00473DD7" w:rsidRPr="00473DD7">
        <w:rPr>
          <w:rFonts w:cs="Times New Roman"/>
          <w:bCs/>
        </w:rPr>
        <w:t>y la traducción.</w:t>
      </w:r>
    </w:p>
    <w:p w14:paraId="1C7A9099" w14:textId="2D8C2018" w:rsidR="0033603E" w:rsidRPr="00864B97" w:rsidRDefault="0033603E" w:rsidP="003D5D5A">
      <w:pPr>
        <w:pStyle w:val="Ttulo2"/>
        <w:ind w:firstLine="0"/>
        <w:rPr>
          <w:rFonts w:cs="Times New Roman"/>
          <w:b/>
          <w:bCs/>
          <w:color w:val="auto"/>
          <w:szCs w:val="24"/>
        </w:rPr>
      </w:pPr>
      <w:bookmarkStart w:id="9" w:name="_Toc90931863"/>
      <w:r w:rsidRPr="00864B97">
        <w:rPr>
          <w:rFonts w:cs="Times New Roman"/>
          <w:b/>
          <w:bCs/>
          <w:color w:val="auto"/>
          <w:szCs w:val="24"/>
        </w:rPr>
        <w:t>Símbolo Producción</w:t>
      </w:r>
      <w:bookmarkEnd w:id="9"/>
    </w:p>
    <w:p w14:paraId="73B807C4" w14:textId="38AE4479" w:rsidR="00473DD7" w:rsidRDefault="00473DD7" w:rsidP="008F3B5C">
      <w:pPr>
        <w:ind w:firstLine="0"/>
        <w:rPr>
          <w:rFonts w:cs="Times New Roman"/>
          <w:bCs/>
        </w:rPr>
      </w:pPr>
      <w:r w:rsidRPr="00473DD7">
        <w:rPr>
          <w:rFonts w:cs="Times New Roman"/>
          <w:bCs/>
        </w:rPr>
        <w:t>Las producciones de una gramática especifican la forma en que pueden combinarse los</w:t>
      </w:r>
      <w:r>
        <w:rPr>
          <w:rFonts w:cs="Times New Roman"/>
          <w:bCs/>
        </w:rPr>
        <w:t xml:space="preserve"> </w:t>
      </w:r>
      <w:r w:rsidRPr="00473DD7">
        <w:rPr>
          <w:rFonts w:cs="Times New Roman"/>
          <w:bCs/>
        </w:rPr>
        <w:t>terminales y los no terminales para formar cadenas. Cada producción consiste en:</w:t>
      </w:r>
    </w:p>
    <w:p w14:paraId="10859C3E" w14:textId="49138F2B" w:rsidR="00473DD7" w:rsidRDefault="00473DD7" w:rsidP="006B7CED">
      <w:pPr>
        <w:pStyle w:val="Prrafodelista"/>
        <w:numPr>
          <w:ilvl w:val="0"/>
          <w:numId w:val="2"/>
        </w:numPr>
        <w:rPr>
          <w:rFonts w:cs="Times New Roman"/>
          <w:bCs/>
        </w:rPr>
      </w:pPr>
      <w:r w:rsidRPr="00473DD7">
        <w:rPr>
          <w:rFonts w:cs="Times New Roman"/>
          <w:bCs/>
        </w:rPr>
        <w:t>Un no terminal, conocido como encabezado o lado izquierdo de la producción; esta</w:t>
      </w:r>
      <w:r>
        <w:rPr>
          <w:rFonts w:cs="Times New Roman"/>
          <w:bCs/>
        </w:rPr>
        <w:t xml:space="preserve"> </w:t>
      </w:r>
      <w:r w:rsidRPr="00473DD7">
        <w:rPr>
          <w:rFonts w:cs="Times New Roman"/>
          <w:bCs/>
        </w:rPr>
        <w:t>producción define algunas de las cadenas denotadas por el encabezado.</w:t>
      </w:r>
    </w:p>
    <w:p w14:paraId="0E683D44" w14:textId="361A2B5D" w:rsidR="00473DD7" w:rsidRDefault="00473DD7" w:rsidP="006B7CED">
      <w:pPr>
        <w:pStyle w:val="Prrafodelista"/>
        <w:numPr>
          <w:ilvl w:val="0"/>
          <w:numId w:val="2"/>
        </w:numPr>
        <w:rPr>
          <w:rFonts w:cs="Times New Roman"/>
          <w:bCs/>
        </w:rPr>
      </w:pPr>
      <w:r>
        <w:rPr>
          <w:rFonts w:cs="Times New Roman"/>
          <w:bCs/>
        </w:rPr>
        <w:t>El símbolo -&gt;.</w:t>
      </w:r>
    </w:p>
    <w:p w14:paraId="4F92B77B" w14:textId="0CD6A1A9" w:rsidR="00473DD7" w:rsidRDefault="00473DD7" w:rsidP="006B7CED">
      <w:pPr>
        <w:pStyle w:val="Prrafodelista"/>
        <w:numPr>
          <w:ilvl w:val="0"/>
          <w:numId w:val="2"/>
        </w:numPr>
        <w:rPr>
          <w:rFonts w:cs="Times New Roman"/>
          <w:bCs/>
        </w:rPr>
      </w:pPr>
      <w:r w:rsidRPr="00473DD7">
        <w:rPr>
          <w:rFonts w:cs="Times New Roman"/>
          <w:bCs/>
        </w:rPr>
        <w:t>Un cuerpo o lado derecho, que consiste en cero o más terminales y no terminales. Los</w:t>
      </w:r>
      <w:r>
        <w:rPr>
          <w:rFonts w:cs="Times New Roman"/>
          <w:bCs/>
        </w:rPr>
        <w:t xml:space="preserve"> </w:t>
      </w:r>
      <w:r w:rsidRPr="00473DD7">
        <w:rPr>
          <w:rFonts w:cs="Times New Roman"/>
          <w:bCs/>
        </w:rPr>
        <w:t>componentes del cuerpo describen una forma en que pueden construirse las cadenas</w:t>
      </w:r>
      <w:r>
        <w:rPr>
          <w:rFonts w:cs="Times New Roman"/>
          <w:bCs/>
        </w:rPr>
        <w:t xml:space="preserve"> </w:t>
      </w:r>
      <w:r w:rsidRPr="00473DD7">
        <w:rPr>
          <w:rFonts w:cs="Times New Roman"/>
          <w:bCs/>
        </w:rPr>
        <w:t>del no terminal en el encabezado.</w:t>
      </w:r>
    </w:p>
    <w:p w14:paraId="21049B1A" w14:textId="5264C8E7" w:rsidR="00783D9B" w:rsidRDefault="00783D9B" w:rsidP="00783D9B">
      <w:pPr>
        <w:ind w:firstLine="0"/>
        <w:rPr>
          <w:rFonts w:cs="Times New Roman"/>
          <w:bCs/>
        </w:rPr>
      </w:pPr>
    </w:p>
    <w:p w14:paraId="57622D8A" w14:textId="77777777" w:rsidR="00783D9B" w:rsidRPr="00864B97" w:rsidRDefault="00783D9B" w:rsidP="00783D9B">
      <w:pPr>
        <w:pStyle w:val="Ttulo2"/>
        <w:ind w:firstLine="0"/>
        <w:rPr>
          <w:rFonts w:cs="Times New Roman"/>
          <w:b/>
          <w:bCs/>
          <w:color w:val="auto"/>
          <w:szCs w:val="24"/>
        </w:rPr>
      </w:pPr>
      <w:bookmarkStart w:id="10" w:name="_Toc90931864"/>
      <w:r w:rsidRPr="00864B97">
        <w:rPr>
          <w:rFonts w:cs="Times New Roman"/>
          <w:b/>
          <w:bCs/>
          <w:color w:val="auto"/>
          <w:szCs w:val="24"/>
        </w:rPr>
        <w:t>Árboles de análisis sintáctico</w:t>
      </w:r>
      <w:bookmarkEnd w:id="10"/>
    </w:p>
    <w:p w14:paraId="404FE1D3" w14:textId="5BB4D99A" w:rsidR="00783D9B" w:rsidRPr="00783D9B" w:rsidRDefault="00783D9B" w:rsidP="00783D9B">
      <w:pPr>
        <w:ind w:firstLine="0"/>
        <w:rPr>
          <w:rFonts w:cs="Times New Roman"/>
          <w:bCs/>
        </w:rPr>
      </w:pPr>
      <w:r w:rsidRPr="00A17C54">
        <w:rPr>
          <w:rFonts w:cs="Times New Roman"/>
          <w:bCs/>
        </w:rPr>
        <w:t>Un árbol de análisis sintáctico es una representación gráfica de una derivación que filtra el</w:t>
      </w:r>
      <w:r>
        <w:rPr>
          <w:rFonts w:cs="Times New Roman"/>
          <w:bCs/>
        </w:rPr>
        <w:t xml:space="preserve"> </w:t>
      </w:r>
      <w:r w:rsidRPr="00A17C54">
        <w:rPr>
          <w:rFonts w:cs="Times New Roman"/>
          <w:bCs/>
        </w:rPr>
        <w:t>orden en el que se aplican las producciones para sustituir los no terminales. Cada nodo interior</w:t>
      </w:r>
      <w:r>
        <w:rPr>
          <w:rFonts w:cs="Times New Roman"/>
          <w:bCs/>
        </w:rPr>
        <w:t xml:space="preserve"> </w:t>
      </w:r>
      <w:r w:rsidRPr="00A17C54">
        <w:rPr>
          <w:rFonts w:cs="Times New Roman"/>
          <w:bCs/>
        </w:rPr>
        <w:t>de un árbol de análisis sintáctico representa la aplicación de una producción. El nodo interior se</w:t>
      </w:r>
      <w:r>
        <w:rPr>
          <w:rFonts w:cs="Times New Roman"/>
          <w:bCs/>
        </w:rPr>
        <w:t xml:space="preserve"> </w:t>
      </w:r>
      <w:r w:rsidRPr="00A17C54">
        <w:rPr>
          <w:rFonts w:cs="Times New Roman"/>
          <w:bCs/>
        </w:rPr>
        <w:t>etiqueta con el no terminal A en el encabezado de la producción; los hijos del nodo se etiquetan,</w:t>
      </w:r>
      <w:r>
        <w:rPr>
          <w:rFonts w:cs="Times New Roman"/>
          <w:bCs/>
        </w:rPr>
        <w:t xml:space="preserve"> </w:t>
      </w:r>
      <w:r w:rsidRPr="00A17C54">
        <w:rPr>
          <w:rFonts w:cs="Times New Roman"/>
          <w:bCs/>
        </w:rPr>
        <w:t>de izquierda a derecha, mediante los símbolos en el cuerpo de la producción por la que se sustituyó esta A durante la derivación.</w:t>
      </w:r>
    </w:p>
    <w:p w14:paraId="3D7D10A3" w14:textId="28B9AED5" w:rsidR="0033603E" w:rsidRPr="00864B97" w:rsidRDefault="0033603E" w:rsidP="003D5D5A">
      <w:pPr>
        <w:pStyle w:val="Ttulo2"/>
        <w:ind w:firstLine="0"/>
        <w:rPr>
          <w:rFonts w:cs="Times New Roman"/>
          <w:b/>
          <w:bCs/>
          <w:color w:val="auto"/>
          <w:szCs w:val="24"/>
        </w:rPr>
      </w:pPr>
      <w:bookmarkStart w:id="11" w:name="_Toc90931865"/>
      <w:r w:rsidRPr="00864B97">
        <w:rPr>
          <w:rFonts w:cs="Times New Roman"/>
          <w:b/>
          <w:bCs/>
          <w:color w:val="auto"/>
          <w:szCs w:val="24"/>
        </w:rPr>
        <w:t>Token</w:t>
      </w:r>
      <w:bookmarkEnd w:id="11"/>
    </w:p>
    <w:p w14:paraId="7674D839" w14:textId="2BC71D9E" w:rsidR="00A17C54" w:rsidRPr="00847135" w:rsidRDefault="00847135" w:rsidP="007069EE">
      <w:pPr>
        <w:ind w:firstLine="0"/>
        <w:rPr>
          <w:rFonts w:cs="Times New Roman"/>
          <w:bCs/>
        </w:rPr>
      </w:pPr>
      <w:r w:rsidRPr="00847135">
        <w:rPr>
          <w:rFonts w:cs="Times New Roman"/>
          <w:bCs/>
        </w:rPr>
        <w:t>Un token es un par que consiste en un nombre de token y un valor de atributo opcional. El nombre del token es un símbolo abstracto que representa un tipo de unidad léxica; por ejemplo, una palabra clave específica o una secuencia de caracteres de entrada que denotan un identificador. Los nombres de los tokens son los símbolos de entrada que procesa el analizador sintáctico. A partir de este momento, en general escribiremos el nombre de un token en negrita. Con frecuencia nos referiremos a un token por su nombre.</w:t>
      </w:r>
    </w:p>
    <w:p w14:paraId="44A4FBB0" w14:textId="10C7FDA9" w:rsidR="003536AE" w:rsidRPr="00864B97" w:rsidRDefault="00A17C54" w:rsidP="003D5D5A">
      <w:pPr>
        <w:pStyle w:val="Ttulo2"/>
        <w:ind w:firstLine="0"/>
        <w:rPr>
          <w:rFonts w:cs="Times New Roman"/>
          <w:b/>
          <w:bCs/>
          <w:color w:val="auto"/>
          <w:szCs w:val="24"/>
        </w:rPr>
      </w:pPr>
      <w:bookmarkStart w:id="12" w:name="_Toc90931866"/>
      <w:r w:rsidRPr="00864B97">
        <w:rPr>
          <w:rFonts w:cs="Times New Roman"/>
          <w:b/>
          <w:bCs/>
          <w:color w:val="auto"/>
          <w:szCs w:val="24"/>
        </w:rPr>
        <w:t>Patrón</w:t>
      </w:r>
      <w:bookmarkEnd w:id="12"/>
    </w:p>
    <w:p w14:paraId="635AE5E7" w14:textId="7A30D1F9" w:rsidR="00847135" w:rsidRPr="00847135" w:rsidRDefault="00847135" w:rsidP="007069EE">
      <w:pPr>
        <w:ind w:firstLine="0"/>
        <w:rPr>
          <w:rFonts w:cs="Times New Roman"/>
          <w:bCs/>
        </w:rPr>
      </w:pPr>
      <w:r w:rsidRPr="00847135">
        <w:rPr>
          <w:rFonts w:cs="Times New Roman"/>
          <w:bCs/>
        </w:rPr>
        <w:t>Un patrón es una descripción de la forma que pueden tomar los lexemas de un token. En</w:t>
      </w:r>
      <w:r>
        <w:rPr>
          <w:rFonts w:cs="Times New Roman"/>
          <w:bCs/>
        </w:rPr>
        <w:t xml:space="preserve"> </w:t>
      </w:r>
      <w:r w:rsidRPr="00847135">
        <w:rPr>
          <w:rFonts w:cs="Times New Roman"/>
          <w:bCs/>
        </w:rPr>
        <w:t>el caso de una palabra clave como token, el patrón es sólo la secuencia de caracteres que</w:t>
      </w:r>
      <w:r>
        <w:rPr>
          <w:rFonts w:cs="Times New Roman"/>
          <w:bCs/>
        </w:rPr>
        <w:t xml:space="preserve"> </w:t>
      </w:r>
      <w:r w:rsidRPr="00847135">
        <w:rPr>
          <w:rFonts w:cs="Times New Roman"/>
          <w:bCs/>
        </w:rPr>
        <w:t>forman la palabra clave. Para los identificadores y algunos otros tokens, el patrón es una</w:t>
      </w:r>
      <w:r>
        <w:rPr>
          <w:rFonts w:cs="Times New Roman"/>
          <w:bCs/>
        </w:rPr>
        <w:t xml:space="preserve"> </w:t>
      </w:r>
      <w:r w:rsidRPr="00847135">
        <w:rPr>
          <w:rFonts w:cs="Times New Roman"/>
          <w:bCs/>
        </w:rPr>
        <w:t>estructura más compleja que se relaciona mediante muchas cadenas.</w:t>
      </w:r>
    </w:p>
    <w:p w14:paraId="46B2DE0D" w14:textId="6BA954C9" w:rsidR="003536AE" w:rsidRPr="00864B97" w:rsidRDefault="00A17C54" w:rsidP="003D5D5A">
      <w:pPr>
        <w:pStyle w:val="Ttulo2"/>
        <w:ind w:firstLine="0"/>
        <w:rPr>
          <w:rFonts w:cs="Times New Roman"/>
          <w:b/>
          <w:bCs/>
          <w:color w:val="auto"/>
          <w:szCs w:val="24"/>
        </w:rPr>
      </w:pPr>
      <w:bookmarkStart w:id="13" w:name="_Toc90931867"/>
      <w:r w:rsidRPr="00864B97">
        <w:rPr>
          <w:rFonts w:cs="Times New Roman"/>
          <w:b/>
          <w:bCs/>
          <w:color w:val="auto"/>
          <w:szCs w:val="24"/>
        </w:rPr>
        <w:t>Lexema</w:t>
      </w:r>
      <w:bookmarkEnd w:id="13"/>
    </w:p>
    <w:p w14:paraId="5BD4BD71" w14:textId="17F40C8C" w:rsidR="00C60970" w:rsidRDefault="00847135" w:rsidP="007069EE">
      <w:pPr>
        <w:ind w:firstLine="0"/>
        <w:rPr>
          <w:rFonts w:cs="Times New Roman"/>
          <w:bCs/>
        </w:rPr>
      </w:pPr>
      <w:r w:rsidRPr="00847135">
        <w:rPr>
          <w:rFonts w:cs="Times New Roman"/>
          <w:bCs/>
        </w:rPr>
        <w:t>Un lexema es una secuencia de caracteres en el programa fuente, que coinciden con el</w:t>
      </w:r>
      <w:r>
        <w:rPr>
          <w:rFonts w:cs="Times New Roman"/>
          <w:bCs/>
        </w:rPr>
        <w:t xml:space="preserve"> </w:t>
      </w:r>
      <w:r w:rsidRPr="00847135">
        <w:rPr>
          <w:rFonts w:cs="Times New Roman"/>
          <w:bCs/>
        </w:rPr>
        <w:t>patrón para un token y que el analizador léxico identifica como una instancia de ese</w:t>
      </w:r>
      <w:r>
        <w:rPr>
          <w:rFonts w:cs="Times New Roman"/>
          <w:bCs/>
        </w:rPr>
        <w:t xml:space="preserve"> </w:t>
      </w:r>
      <w:r w:rsidRPr="00847135">
        <w:rPr>
          <w:rFonts w:cs="Times New Roman"/>
          <w:bCs/>
        </w:rPr>
        <w:t>token.</w:t>
      </w:r>
    </w:p>
    <w:p w14:paraId="6FCAC0B6" w14:textId="77777777" w:rsidR="00171B1B" w:rsidRPr="00443565" w:rsidRDefault="00203713" w:rsidP="00443565">
      <w:pPr>
        <w:pStyle w:val="Ttulo2"/>
        <w:ind w:firstLine="0"/>
        <w:rPr>
          <w:b/>
          <w:bCs/>
        </w:rPr>
      </w:pPr>
      <w:bookmarkStart w:id="14" w:name="_Toc90931868"/>
      <w:r w:rsidRPr="00443565">
        <w:rPr>
          <w:b/>
          <w:bCs/>
        </w:rPr>
        <w:lastRenderedPageBreak/>
        <w:t>Fases del compilador</w:t>
      </w:r>
      <w:bookmarkEnd w:id="14"/>
    </w:p>
    <w:p w14:paraId="1BC73E69" w14:textId="4DD0B1BE" w:rsidR="00AB056B" w:rsidRPr="00AB056B" w:rsidRDefault="00AB056B" w:rsidP="00AB056B">
      <w:pPr>
        <w:pStyle w:val="Prrafodelista"/>
        <w:numPr>
          <w:ilvl w:val="0"/>
          <w:numId w:val="4"/>
        </w:numPr>
        <w:rPr>
          <w:rFonts w:cs="Times New Roman"/>
          <w:bCs/>
        </w:rPr>
      </w:pPr>
      <w:r w:rsidRPr="005A6C9E">
        <w:rPr>
          <w:rFonts w:cs="Times New Roman"/>
          <w:b/>
        </w:rPr>
        <w:t>Análisis de léxico:</w:t>
      </w:r>
      <w:r>
        <w:rPr>
          <w:rFonts w:cs="Times New Roman"/>
          <w:bCs/>
        </w:rPr>
        <w:t xml:space="preserve"> </w:t>
      </w:r>
      <w:r w:rsidRPr="00AB056B">
        <w:rPr>
          <w:rFonts w:cs="Times New Roman"/>
          <w:bCs/>
        </w:rPr>
        <w:t>A la primera fase de un compilador se le llama análisis de léxico o escaneo. El analizador de léxico</w:t>
      </w:r>
      <w:r>
        <w:rPr>
          <w:rFonts w:cs="Times New Roman"/>
          <w:bCs/>
        </w:rPr>
        <w:t xml:space="preserve"> </w:t>
      </w:r>
      <w:r w:rsidRPr="00AB056B">
        <w:rPr>
          <w:rFonts w:cs="Times New Roman"/>
          <w:bCs/>
        </w:rPr>
        <w:t>lee el flujo de caracteres que componen el programa fuente y los agrupa en secuencias</w:t>
      </w:r>
      <w:r>
        <w:rPr>
          <w:rFonts w:cs="Times New Roman"/>
          <w:bCs/>
        </w:rPr>
        <w:t xml:space="preserve"> significativas </w:t>
      </w:r>
      <w:r w:rsidRPr="00AB056B">
        <w:rPr>
          <w:rFonts w:cs="Times New Roman"/>
          <w:bCs/>
        </w:rPr>
        <w:t xml:space="preserve">conocidas como lexemas. </w:t>
      </w:r>
    </w:p>
    <w:p w14:paraId="4F5F26B5" w14:textId="50108FD6" w:rsidR="00AB056B" w:rsidRDefault="00AB056B" w:rsidP="00AB056B">
      <w:pPr>
        <w:pStyle w:val="Prrafodelista"/>
        <w:numPr>
          <w:ilvl w:val="0"/>
          <w:numId w:val="4"/>
        </w:numPr>
        <w:rPr>
          <w:rFonts w:cs="Times New Roman"/>
          <w:bCs/>
        </w:rPr>
      </w:pPr>
      <w:r w:rsidRPr="005A6C9E">
        <w:rPr>
          <w:rFonts w:cs="Times New Roman"/>
          <w:b/>
        </w:rPr>
        <w:t xml:space="preserve">Análisis </w:t>
      </w:r>
      <w:r w:rsidR="006B6B9A" w:rsidRPr="005A6C9E">
        <w:rPr>
          <w:rFonts w:cs="Times New Roman"/>
          <w:b/>
        </w:rPr>
        <w:t>Sintáctico</w:t>
      </w:r>
      <w:r w:rsidRPr="005A6C9E">
        <w:rPr>
          <w:rFonts w:cs="Times New Roman"/>
          <w:b/>
        </w:rPr>
        <w:t>:</w:t>
      </w:r>
      <w:r>
        <w:rPr>
          <w:rFonts w:cs="Times New Roman"/>
          <w:bCs/>
        </w:rPr>
        <w:t xml:space="preserve"> </w:t>
      </w:r>
      <w:r w:rsidRPr="00AB056B">
        <w:rPr>
          <w:rFonts w:cs="Times New Roman"/>
          <w:bCs/>
        </w:rPr>
        <w:t xml:space="preserve">La segunda fase del compilador es el análisis sintáctico o </w:t>
      </w:r>
      <w:proofErr w:type="spellStart"/>
      <w:r w:rsidRPr="00AB056B">
        <w:rPr>
          <w:rFonts w:cs="Times New Roman"/>
          <w:bCs/>
        </w:rPr>
        <w:t>parsing</w:t>
      </w:r>
      <w:proofErr w:type="spellEnd"/>
      <w:r w:rsidRPr="00AB056B">
        <w:rPr>
          <w:rFonts w:cs="Times New Roman"/>
          <w:bCs/>
        </w:rPr>
        <w:t xml:space="preserve">. El </w:t>
      </w:r>
      <w:proofErr w:type="spellStart"/>
      <w:r w:rsidRPr="00AB056B">
        <w:rPr>
          <w:rFonts w:cs="Times New Roman"/>
          <w:bCs/>
        </w:rPr>
        <w:t>parser</w:t>
      </w:r>
      <w:proofErr w:type="spellEnd"/>
      <w:r w:rsidRPr="00AB056B">
        <w:rPr>
          <w:rFonts w:cs="Times New Roman"/>
          <w:bCs/>
        </w:rPr>
        <w:t xml:space="preserve"> (analizador sintáctico) utiliza los primeros componentes de los tokens producidos por el analizador de léxico para</w:t>
      </w:r>
      <w:r>
        <w:rPr>
          <w:rFonts w:cs="Times New Roman"/>
          <w:bCs/>
        </w:rPr>
        <w:t xml:space="preserve"> </w:t>
      </w:r>
      <w:r w:rsidRPr="00AB056B">
        <w:rPr>
          <w:rFonts w:cs="Times New Roman"/>
          <w:bCs/>
        </w:rPr>
        <w:t>crear una representación intermedia en forma de árbol que describa la estructura gramatical</w:t>
      </w:r>
      <w:r>
        <w:rPr>
          <w:rFonts w:cs="Times New Roman"/>
          <w:bCs/>
        </w:rPr>
        <w:t xml:space="preserve"> </w:t>
      </w:r>
      <w:r w:rsidRPr="00AB056B">
        <w:rPr>
          <w:rFonts w:cs="Times New Roman"/>
          <w:bCs/>
        </w:rPr>
        <w:t xml:space="preserve">del flujo de tokens. Una representación típica es el árbol sintáctico, en el cual cada nodo interior representa una operación y los hijos del nodo representan los argumentos de la operación. </w:t>
      </w:r>
    </w:p>
    <w:p w14:paraId="266AEB79" w14:textId="1FE15251" w:rsidR="006B6B9A" w:rsidRDefault="00783D9B" w:rsidP="00783D9B">
      <w:pPr>
        <w:pStyle w:val="Prrafodelista"/>
        <w:numPr>
          <w:ilvl w:val="0"/>
          <w:numId w:val="4"/>
        </w:numPr>
        <w:rPr>
          <w:rFonts w:cs="Times New Roman"/>
          <w:bCs/>
        </w:rPr>
      </w:pPr>
      <w:r w:rsidRPr="005A6C9E">
        <w:rPr>
          <w:rFonts w:cs="Times New Roman"/>
          <w:b/>
        </w:rPr>
        <w:t>Análisis Semántico:</w:t>
      </w:r>
      <w:r>
        <w:rPr>
          <w:rFonts w:cs="Times New Roman"/>
          <w:bCs/>
        </w:rPr>
        <w:t xml:space="preserve"> </w:t>
      </w:r>
      <w:r w:rsidRPr="00783D9B">
        <w:rPr>
          <w:rFonts w:cs="Times New Roman"/>
          <w:bCs/>
        </w:rPr>
        <w:t>El analizador semántico utiliza el árbol sintáctico y la información en la tabla de símbolos para</w:t>
      </w:r>
      <w:r>
        <w:rPr>
          <w:rFonts w:cs="Times New Roman"/>
          <w:bCs/>
        </w:rPr>
        <w:t xml:space="preserve"> </w:t>
      </w:r>
      <w:r w:rsidRPr="00783D9B">
        <w:rPr>
          <w:rFonts w:cs="Times New Roman"/>
          <w:bCs/>
        </w:rPr>
        <w:t>comprobar la consistencia semántica del programa fuente con la definición del lenguaje. También recopila información sobre el tipo y la guarda, ya sea en el árbol sintáctico o en la tabla</w:t>
      </w:r>
      <w:r>
        <w:rPr>
          <w:rFonts w:cs="Times New Roman"/>
          <w:bCs/>
        </w:rPr>
        <w:t xml:space="preserve"> </w:t>
      </w:r>
      <w:r w:rsidRPr="00783D9B">
        <w:rPr>
          <w:rFonts w:cs="Times New Roman"/>
          <w:bCs/>
        </w:rPr>
        <w:t>de símbolos, para usarla más tarde durante la generación de código intermedio.</w:t>
      </w:r>
    </w:p>
    <w:p w14:paraId="221FBB81" w14:textId="0AF80724" w:rsidR="00BF64B4" w:rsidRPr="005010E5" w:rsidRDefault="00BF64B4" w:rsidP="005010E5">
      <w:pPr>
        <w:pStyle w:val="Prrafodelista"/>
        <w:numPr>
          <w:ilvl w:val="0"/>
          <w:numId w:val="4"/>
        </w:numPr>
        <w:rPr>
          <w:rFonts w:cs="Times New Roman"/>
          <w:bCs/>
        </w:rPr>
      </w:pPr>
      <w:r w:rsidRPr="005A6C9E">
        <w:rPr>
          <w:rFonts w:cs="Times New Roman"/>
          <w:b/>
        </w:rPr>
        <w:t>Generación de código intermedio:</w:t>
      </w:r>
      <w:r>
        <w:rPr>
          <w:rFonts w:cs="Times New Roman"/>
          <w:bCs/>
        </w:rPr>
        <w:t xml:space="preserve"> </w:t>
      </w:r>
      <w:r w:rsidRPr="00BF64B4">
        <w:rPr>
          <w:rFonts w:cs="Times New Roman"/>
          <w:bCs/>
        </w:rPr>
        <w:t>En el proceso de traducir un programa fuente a código destino, un compilador puede construir</w:t>
      </w:r>
      <w:r>
        <w:rPr>
          <w:rFonts w:cs="Times New Roman"/>
          <w:bCs/>
        </w:rPr>
        <w:t xml:space="preserve"> </w:t>
      </w:r>
      <w:r w:rsidRPr="00BF64B4">
        <w:rPr>
          <w:rFonts w:cs="Times New Roman"/>
          <w:bCs/>
        </w:rPr>
        <w:t>una o más representaciones intermedias, las cuales pueden tener una variedad de formas. Los</w:t>
      </w:r>
      <w:r>
        <w:rPr>
          <w:rFonts w:cs="Times New Roman"/>
          <w:bCs/>
        </w:rPr>
        <w:t xml:space="preserve"> </w:t>
      </w:r>
      <w:r w:rsidRPr="00BF64B4">
        <w:rPr>
          <w:rFonts w:cs="Times New Roman"/>
          <w:bCs/>
        </w:rPr>
        <w:t>árboles sintácticos son una forma de representación intermedia; por lo general, se utilizan durante el análisis sintáctico y semántico.</w:t>
      </w:r>
      <w:r w:rsidR="005010E5">
        <w:rPr>
          <w:rFonts w:cs="Times New Roman"/>
          <w:bCs/>
        </w:rPr>
        <w:t xml:space="preserve"> </w:t>
      </w:r>
      <w:r w:rsidR="005010E5" w:rsidRPr="005010E5">
        <w:rPr>
          <w:rFonts w:cs="Times New Roman"/>
          <w:bCs/>
        </w:rPr>
        <w:t>Esta representación intermedia debe tener dos propiedades importantes: debe ser fácil de producir y fácil de traducir</w:t>
      </w:r>
      <w:r w:rsidR="005010E5">
        <w:rPr>
          <w:rFonts w:cs="Times New Roman"/>
          <w:bCs/>
        </w:rPr>
        <w:t xml:space="preserve"> </w:t>
      </w:r>
      <w:r w:rsidR="005010E5" w:rsidRPr="005010E5">
        <w:rPr>
          <w:rFonts w:cs="Times New Roman"/>
          <w:bCs/>
        </w:rPr>
        <w:t>en la máquina destino.</w:t>
      </w:r>
    </w:p>
    <w:p w14:paraId="47FF85FE" w14:textId="21D0781C" w:rsidR="00BF64B4" w:rsidRDefault="0093066E" w:rsidP="0093066E">
      <w:pPr>
        <w:pStyle w:val="Prrafodelista"/>
        <w:numPr>
          <w:ilvl w:val="0"/>
          <w:numId w:val="4"/>
        </w:numPr>
        <w:rPr>
          <w:rFonts w:cs="Times New Roman"/>
          <w:bCs/>
        </w:rPr>
      </w:pPr>
      <w:r w:rsidRPr="005A6C9E">
        <w:rPr>
          <w:rFonts w:cs="Times New Roman"/>
          <w:b/>
        </w:rPr>
        <w:t>Optimización código:</w:t>
      </w:r>
      <w:r>
        <w:rPr>
          <w:rFonts w:cs="Times New Roman"/>
          <w:bCs/>
        </w:rPr>
        <w:t xml:space="preserve"> </w:t>
      </w:r>
      <w:r w:rsidRPr="0093066E">
        <w:rPr>
          <w:rFonts w:cs="Times New Roman"/>
          <w:bCs/>
        </w:rPr>
        <w:t>La fase de optimización de código independiente de la máquina trata de mejorar el código intermedio, de manera que se produzca un mejor código destino. Por lo general, mejor significa</w:t>
      </w:r>
      <w:r>
        <w:rPr>
          <w:rFonts w:cs="Times New Roman"/>
          <w:bCs/>
        </w:rPr>
        <w:t xml:space="preserve"> </w:t>
      </w:r>
      <w:r w:rsidRPr="0093066E">
        <w:rPr>
          <w:rFonts w:cs="Times New Roman"/>
          <w:bCs/>
        </w:rPr>
        <w:t>más rápido, pero pueden lograrse otros objetivos, como un código más corto, o un código de</w:t>
      </w:r>
      <w:r>
        <w:rPr>
          <w:rFonts w:cs="Times New Roman"/>
          <w:bCs/>
        </w:rPr>
        <w:t xml:space="preserve"> </w:t>
      </w:r>
      <w:r w:rsidRPr="0093066E">
        <w:rPr>
          <w:rFonts w:cs="Times New Roman"/>
          <w:bCs/>
        </w:rPr>
        <w:t>destino que consuma menos poder.</w:t>
      </w:r>
    </w:p>
    <w:p w14:paraId="559C8716" w14:textId="5E4F3741" w:rsidR="0093066E" w:rsidRDefault="0093066E" w:rsidP="0093066E">
      <w:pPr>
        <w:pStyle w:val="Prrafodelista"/>
        <w:ind w:left="780" w:firstLine="636"/>
        <w:rPr>
          <w:rFonts w:cs="Times New Roman"/>
          <w:bCs/>
        </w:rPr>
      </w:pPr>
      <w:r w:rsidRPr="0093066E">
        <w:rPr>
          <w:rFonts w:cs="Times New Roman"/>
          <w:bCs/>
        </w:rPr>
        <w:t>Un algoritmo simple de generación de código intermedio, seguido de la optimización de código, es una manera razonable de obtener un buen código de destino.</w:t>
      </w:r>
    </w:p>
    <w:p w14:paraId="461B5674" w14:textId="75E06D85" w:rsidR="0093066E" w:rsidRPr="0093066E" w:rsidRDefault="0093066E" w:rsidP="0093066E">
      <w:pPr>
        <w:pStyle w:val="Prrafodelista"/>
        <w:numPr>
          <w:ilvl w:val="0"/>
          <w:numId w:val="4"/>
        </w:numPr>
        <w:rPr>
          <w:rFonts w:cs="Times New Roman"/>
          <w:bCs/>
        </w:rPr>
      </w:pPr>
      <w:r w:rsidRPr="005A6C9E">
        <w:rPr>
          <w:rFonts w:cs="Times New Roman"/>
          <w:b/>
        </w:rPr>
        <w:t>Generación de código:</w:t>
      </w:r>
      <w:r>
        <w:rPr>
          <w:rFonts w:cs="Times New Roman"/>
          <w:bCs/>
        </w:rPr>
        <w:t xml:space="preserve"> </w:t>
      </w:r>
      <w:r w:rsidRPr="0093066E">
        <w:rPr>
          <w:rFonts w:cs="Times New Roman"/>
          <w:bCs/>
        </w:rPr>
        <w:t>El generador de código recibe como entrada una representación intermedia del programa fuente y la asigna al lenguaje destino. Si el lenguaje destino es código máquina, se seleccionan</w:t>
      </w:r>
      <w:r>
        <w:rPr>
          <w:rFonts w:cs="Times New Roman"/>
          <w:bCs/>
        </w:rPr>
        <w:t xml:space="preserve"> </w:t>
      </w:r>
      <w:r w:rsidRPr="0093066E">
        <w:rPr>
          <w:rFonts w:cs="Times New Roman"/>
          <w:bCs/>
        </w:rPr>
        <w:t>registros o ubicaciones (localidades) de memoria para cada una de las variables que utiliza el</w:t>
      </w:r>
      <w:r>
        <w:rPr>
          <w:rFonts w:cs="Times New Roman"/>
          <w:bCs/>
        </w:rPr>
        <w:t xml:space="preserve"> </w:t>
      </w:r>
      <w:r w:rsidRPr="0093066E">
        <w:rPr>
          <w:rFonts w:cs="Times New Roman"/>
          <w:bCs/>
        </w:rPr>
        <w:t>programa. Después, las instrucciones intermedias se traducen en secuencias de instrucciones</w:t>
      </w:r>
      <w:r>
        <w:rPr>
          <w:rFonts w:cs="Times New Roman"/>
          <w:bCs/>
        </w:rPr>
        <w:t xml:space="preserve"> </w:t>
      </w:r>
      <w:r w:rsidRPr="0093066E">
        <w:rPr>
          <w:rFonts w:cs="Times New Roman"/>
          <w:bCs/>
        </w:rPr>
        <w:t>de máquina que realizan la misma tarea. Un aspecto crucial de la generación de código es la</w:t>
      </w:r>
      <w:r>
        <w:rPr>
          <w:rFonts w:cs="Times New Roman"/>
          <w:bCs/>
        </w:rPr>
        <w:t xml:space="preserve"> </w:t>
      </w:r>
      <w:r w:rsidRPr="0093066E">
        <w:rPr>
          <w:rFonts w:cs="Times New Roman"/>
          <w:bCs/>
        </w:rPr>
        <w:t>asignación juiciosa de los registros para guardar las variables.</w:t>
      </w:r>
    </w:p>
    <w:p w14:paraId="1273DAA8" w14:textId="61F4792A" w:rsidR="00AB056B" w:rsidRDefault="00AB056B" w:rsidP="006B6B9A">
      <w:pPr>
        <w:pStyle w:val="Prrafodelista"/>
        <w:ind w:left="780" w:firstLine="0"/>
        <w:rPr>
          <w:rFonts w:cs="Times New Roman"/>
          <w:bCs/>
        </w:rPr>
      </w:pPr>
    </w:p>
    <w:p w14:paraId="7AD92149" w14:textId="76DEF656" w:rsidR="000A69BE" w:rsidRDefault="000A69BE" w:rsidP="006B6B9A">
      <w:pPr>
        <w:pStyle w:val="Prrafodelista"/>
        <w:ind w:left="780" w:firstLine="0"/>
        <w:rPr>
          <w:rFonts w:cs="Times New Roman"/>
          <w:bCs/>
        </w:rPr>
      </w:pPr>
    </w:p>
    <w:p w14:paraId="629D3528" w14:textId="77777777" w:rsidR="000A69BE" w:rsidRPr="00AB056B" w:rsidRDefault="000A69BE" w:rsidP="006B6B9A">
      <w:pPr>
        <w:pStyle w:val="Prrafodelista"/>
        <w:ind w:left="780" w:firstLine="0"/>
        <w:rPr>
          <w:rFonts w:cs="Times New Roman"/>
          <w:bCs/>
        </w:rPr>
      </w:pPr>
    </w:p>
    <w:p w14:paraId="74D3BE3C" w14:textId="55E06122" w:rsidR="00203713" w:rsidRPr="00443565" w:rsidRDefault="00203713" w:rsidP="00443565">
      <w:pPr>
        <w:pStyle w:val="Ttulo2"/>
        <w:ind w:firstLine="0"/>
        <w:rPr>
          <w:b/>
          <w:bCs/>
        </w:rPr>
      </w:pPr>
      <w:bookmarkStart w:id="15" w:name="_Toc90931869"/>
      <w:r w:rsidRPr="00443565">
        <w:rPr>
          <w:b/>
          <w:bCs/>
        </w:rPr>
        <w:lastRenderedPageBreak/>
        <w:t xml:space="preserve">Tabla de </w:t>
      </w:r>
      <w:r w:rsidR="000A69BE" w:rsidRPr="00443565">
        <w:rPr>
          <w:b/>
          <w:bCs/>
        </w:rPr>
        <w:t>Símbolos</w:t>
      </w:r>
      <w:bookmarkEnd w:id="15"/>
    </w:p>
    <w:p w14:paraId="5CB4D36F" w14:textId="77777777" w:rsidR="008F0F11" w:rsidRDefault="001866E7" w:rsidP="001866E7">
      <w:pPr>
        <w:ind w:firstLine="0"/>
        <w:rPr>
          <w:rFonts w:cs="Times New Roman"/>
          <w:bCs/>
        </w:rPr>
      </w:pPr>
      <w:r w:rsidRPr="001866E7">
        <w:rPr>
          <w:rFonts w:cs="Times New Roman"/>
          <w:bCs/>
        </w:rPr>
        <w:t>La tabla de símbolos es una estructura de datos que contiene un registro para cada nombre</w:t>
      </w:r>
      <w:r>
        <w:rPr>
          <w:rFonts w:cs="Times New Roman"/>
          <w:bCs/>
        </w:rPr>
        <w:t xml:space="preserve"> </w:t>
      </w:r>
      <w:r w:rsidRPr="001866E7">
        <w:rPr>
          <w:rFonts w:cs="Times New Roman"/>
          <w:bCs/>
        </w:rPr>
        <w:t>de variable, con campos para los atributos del nombre. La estructura de datos debe diseñarse de tal forma que permita al compilador buscar el registro para cada nombre, y almacenar</w:t>
      </w:r>
      <w:r>
        <w:rPr>
          <w:rFonts w:cs="Times New Roman"/>
          <w:bCs/>
        </w:rPr>
        <w:t xml:space="preserve"> </w:t>
      </w:r>
      <w:r w:rsidRPr="001866E7">
        <w:rPr>
          <w:rFonts w:cs="Times New Roman"/>
          <w:bCs/>
        </w:rPr>
        <w:t xml:space="preserve">u obtener datos de ese registro con rapidez. </w:t>
      </w:r>
    </w:p>
    <w:p w14:paraId="72A27A40" w14:textId="18A980FC" w:rsidR="00826558" w:rsidRPr="00443565" w:rsidRDefault="00826558" w:rsidP="00443565">
      <w:pPr>
        <w:pStyle w:val="Ttulo2"/>
        <w:ind w:firstLine="0"/>
        <w:rPr>
          <w:b/>
          <w:bCs/>
        </w:rPr>
      </w:pPr>
      <w:bookmarkStart w:id="16" w:name="_Toc90931870"/>
      <w:r w:rsidRPr="00443565">
        <w:rPr>
          <w:b/>
          <w:bCs/>
        </w:rPr>
        <w:t>Código fuente</w:t>
      </w:r>
      <w:bookmarkEnd w:id="16"/>
    </w:p>
    <w:p w14:paraId="39C606E8" w14:textId="1A3A0CAB" w:rsidR="00DF5D38" w:rsidRDefault="00DF5D38" w:rsidP="00DF5D38">
      <w:pPr>
        <w:ind w:firstLine="0"/>
        <w:rPr>
          <w:rFonts w:cs="Times New Roman"/>
          <w:bCs/>
        </w:rPr>
      </w:pPr>
      <w:r w:rsidRPr="00DF5D38">
        <w:rPr>
          <w:rFonts w:cs="Times New Roman"/>
          <w:bCs/>
        </w:rPr>
        <w:t>Programa escrito</w:t>
      </w:r>
      <w:r>
        <w:rPr>
          <w:rFonts w:cs="Times New Roman"/>
          <w:bCs/>
        </w:rPr>
        <w:t xml:space="preserve"> </w:t>
      </w:r>
      <w:r w:rsidRPr="00DF5D38">
        <w:rPr>
          <w:rFonts w:cs="Times New Roman"/>
          <w:bCs/>
        </w:rPr>
        <w:t>en un lenguaje de alto nivel (texto</w:t>
      </w:r>
      <w:r>
        <w:rPr>
          <w:rFonts w:cs="Times New Roman"/>
          <w:bCs/>
        </w:rPr>
        <w:t xml:space="preserve"> </w:t>
      </w:r>
      <w:r w:rsidRPr="00DF5D38">
        <w:rPr>
          <w:rFonts w:cs="Times New Roman"/>
          <w:bCs/>
        </w:rPr>
        <w:t>ordinario que contiene las sentencias del</w:t>
      </w:r>
      <w:r>
        <w:rPr>
          <w:rFonts w:cs="Times New Roman"/>
          <w:bCs/>
        </w:rPr>
        <w:t xml:space="preserve"> </w:t>
      </w:r>
      <w:r w:rsidRPr="00DF5D38">
        <w:rPr>
          <w:rFonts w:cs="Times New Roman"/>
          <w:bCs/>
        </w:rPr>
        <w:t>programa en un lenguaje de</w:t>
      </w:r>
      <w:r>
        <w:rPr>
          <w:rFonts w:cs="Times New Roman"/>
          <w:bCs/>
        </w:rPr>
        <w:t xml:space="preserve"> </w:t>
      </w:r>
      <w:r w:rsidRPr="00DF5D38">
        <w:rPr>
          <w:rFonts w:cs="Times New Roman"/>
          <w:bCs/>
        </w:rPr>
        <w:t>programación). Necesita ser traducido a</w:t>
      </w:r>
      <w:r>
        <w:rPr>
          <w:rFonts w:cs="Times New Roman"/>
          <w:bCs/>
        </w:rPr>
        <w:t xml:space="preserve"> </w:t>
      </w:r>
      <w:r w:rsidRPr="00DF5D38">
        <w:rPr>
          <w:rFonts w:cs="Times New Roman"/>
          <w:bCs/>
        </w:rPr>
        <w:t>código máquina para poder ser</w:t>
      </w:r>
      <w:r>
        <w:rPr>
          <w:rFonts w:cs="Times New Roman"/>
          <w:bCs/>
        </w:rPr>
        <w:t xml:space="preserve"> </w:t>
      </w:r>
      <w:r w:rsidRPr="00DF5D38">
        <w:rPr>
          <w:rFonts w:cs="Times New Roman"/>
          <w:bCs/>
        </w:rPr>
        <w:t>ejecutado.</w:t>
      </w:r>
    </w:p>
    <w:p w14:paraId="38DBD6D8" w14:textId="0DC283CE" w:rsidR="008F0F11" w:rsidRPr="00443565" w:rsidRDefault="008F0F11" w:rsidP="00443565">
      <w:pPr>
        <w:pStyle w:val="Ttulo2"/>
        <w:ind w:firstLine="0"/>
        <w:rPr>
          <w:b/>
          <w:bCs/>
        </w:rPr>
      </w:pPr>
      <w:bookmarkStart w:id="17" w:name="_Toc90931871"/>
      <w:r w:rsidRPr="00443565">
        <w:rPr>
          <w:b/>
          <w:bCs/>
        </w:rPr>
        <w:t>Código objeto</w:t>
      </w:r>
      <w:bookmarkEnd w:id="17"/>
    </w:p>
    <w:p w14:paraId="7A47342C" w14:textId="3FA7D75D" w:rsidR="00DF5D38" w:rsidRDefault="00DF5D38" w:rsidP="001866E7">
      <w:pPr>
        <w:ind w:firstLine="0"/>
        <w:rPr>
          <w:rFonts w:cs="Times New Roman"/>
          <w:bCs/>
        </w:rPr>
      </w:pPr>
      <w:r>
        <w:t>Es el programa fuente traducido (por el compilador) a código máquina. Aún no es directamente ejecutable.</w:t>
      </w:r>
    </w:p>
    <w:p w14:paraId="286C9E95" w14:textId="5CF11BE0" w:rsidR="00826558" w:rsidRPr="00443565" w:rsidRDefault="00826558" w:rsidP="00443565">
      <w:pPr>
        <w:pStyle w:val="Ttulo2"/>
        <w:ind w:firstLine="0"/>
        <w:rPr>
          <w:b/>
          <w:bCs/>
        </w:rPr>
      </w:pPr>
      <w:bookmarkStart w:id="18" w:name="_Toc90931872"/>
      <w:proofErr w:type="spellStart"/>
      <w:r w:rsidRPr="00443565">
        <w:rPr>
          <w:b/>
          <w:bCs/>
        </w:rPr>
        <w:t>Linker</w:t>
      </w:r>
      <w:proofErr w:type="spellEnd"/>
      <w:r w:rsidRPr="00443565">
        <w:rPr>
          <w:b/>
          <w:bCs/>
        </w:rPr>
        <w:t xml:space="preserve"> o enlazador</w:t>
      </w:r>
      <w:bookmarkEnd w:id="18"/>
    </w:p>
    <w:p w14:paraId="28C73798" w14:textId="1C88AB5C" w:rsidR="00DF5D38" w:rsidRDefault="00DF5D38" w:rsidP="001866E7">
      <w:pPr>
        <w:ind w:firstLine="0"/>
        <w:rPr>
          <w:rFonts w:cs="Times New Roman"/>
          <w:bCs/>
        </w:rPr>
      </w:pPr>
      <w:r>
        <w:t>Es el programa encargado de insertar al programa objeto el código máquina de las funciones de las librerías (archivos de biblioteca) usadas en el programa y realizar el proceso de montaje, que producirá un programa ejecutable .exe.</w:t>
      </w:r>
    </w:p>
    <w:p w14:paraId="48AD8B6D" w14:textId="77777777" w:rsidR="00DF5D38" w:rsidRPr="00443565" w:rsidRDefault="00826558" w:rsidP="00443565">
      <w:pPr>
        <w:pStyle w:val="Ttulo2"/>
        <w:ind w:firstLine="0"/>
        <w:rPr>
          <w:b/>
          <w:bCs/>
        </w:rPr>
      </w:pPr>
      <w:bookmarkStart w:id="19" w:name="_Toc90931873"/>
      <w:r w:rsidRPr="00443565">
        <w:rPr>
          <w:b/>
          <w:bCs/>
        </w:rPr>
        <w:t>Código ejecutable</w:t>
      </w:r>
      <w:bookmarkEnd w:id="19"/>
    </w:p>
    <w:p w14:paraId="30F64820" w14:textId="5D040783" w:rsidR="00C60970" w:rsidRDefault="00DF5D38" w:rsidP="001866E7">
      <w:pPr>
        <w:ind w:firstLine="0"/>
        <w:rPr>
          <w:rFonts w:cs="Times New Roman"/>
          <w:bCs/>
        </w:rPr>
      </w:pPr>
      <w:r>
        <w:t>Traducción completa a código máquina, realizada por el enlazador, del programa fuente y que ya es directamente ejecutable.</w:t>
      </w:r>
      <w:r w:rsidR="00C60970">
        <w:rPr>
          <w:rFonts w:cs="Times New Roman"/>
          <w:bCs/>
        </w:rPr>
        <w:br w:type="page"/>
      </w:r>
    </w:p>
    <w:p w14:paraId="14CFBD25" w14:textId="4178F02C" w:rsidR="00EF4BAF" w:rsidRDefault="00A55FA8" w:rsidP="007069EE">
      <w:pPr>
        <w:pStyle w:val="Ttulo1"/>
        <w:rPr>
          <w:rFonts w:cs="Times New Roman"/>
          <w:b/>
          <w:bCs/>
          <w:color w:val="auto"/>
          <w:szCs w:val="28"/>
        </w:rPr>
      </w:pPr>
      <w:bookmarkStart w:id="20" w:name="_Toc90931874"/>
      <w:r w:rsidRPr="00C02E11">
        <w:rPr>
          <w:rFonts w:cs="Times New Roman"/>
          <w:b/>
          <w:bCs/>
          <w:color w:val="auto"/>
          <w:szCs w:val="28"/>
        </w:rPr>
        <w:lastRenderedPageBreak/>
        <w:t>Desarrollo</w:t>
      </w:r>
      <w:bookmarkEnd w:id="20"/>
    </w:p>
    <w:p w14:paraId="6F94EC4A" w14:textId="265CBD23" w:rsidR="00947935" w:rsidRDefault="00947935" w:rsidP="0043343F">
      <w:pPr>
        <w:ind w:firstLine="0"/>
      </w:pPr>
      <w:r>
        <w:t xml:space="preserve">El compilador desarrollado se </w:t>
      </w:r>
      <w:r w:rsidR="00202FE3">
        <w:t>programó</w:t>
      </w:r>
      <w:r>
        <w:t xml:space="preserve"> a partir de un lenguaje de programación de alto nivel, el cual es Java, y en base a su paradigma de programación orientada a objetos en el que </w:t>
      </w:r>
      <w:r w:rsidR="00202FE3">
        <w:t>está</w:t>
      </w:r>
      <w:r>
        <w:t xml:space="preserve"> basado se </w:t>
      </w:r>
      <w:r w:rsidR="00202FE3">
        <w:t>desarrolló</w:t>
      </w:r>
      <w:r>
        <w:t xml:space="preserve"> el software en diversas clases, tomando como 1 clase para implementar la interfaz de usuario y las demás clases para su funcionamiento lógico. El software </w:t>
      </w:r>
      <w:r w:rsidR="00202FE3">
        <w:t>está</w:t>
      </w:r>
      <w:r>
        <w:t xml:space="preserve"> estructurado en las clases que se ven en </w:t>
      </w:r>
      <w:r w:rsidR="00FF682A">
        <w:t xml:space="preserve">la Figura </w:t>
      </w:r>
      <w:r>
        <w:t>1.</w:t>
      </w:r>
    </w:p>
    <w:p w14:paraId="199B570E" w14:textId="77777777" w:rsidR="00FF682A" w:rsidRDefault="00947935" w:rsidP="00FF682A">
      <w:pPr>
        <w:keepNext/>
        <w:spacing w:before="0" w:after="160" w:line="259" w:lineRule="auto"/>
        <w:ind w:firstLine="0"/>
        <w:jc w:val="left"/>
      </w:pPr>
      <w:r>
        <w:rPr>
          <w:noProof/>
        </w:rPr>
        <w:drawing>
          <wp:inline distT="0" distB="0" distL="0" distR="0" wp14:anchorId="7772B496" wp14:editId="37CCA8C9">
            <wp:extent cx="6057900" cy="2638425"/>
            <wp:effectExtent l="0" t="0" r="0" b="4762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66285ADE" w14:textId="53508E21" w:rsidR="00947935" w:rsidRPr="001C153C" w:rsidRDefault="00FF682A" w:rsidP="00FF682A">
      <w:pPr>
        <w:pStyle w:val="Descripcin"/>
        <w:jc w:val="center"/>
        <w:rPr>
          <w:i w:val="0"/>
          <w:iCs w:val="0"/>
        </w:rPr>
      </w:pPr>
      <w:bookmarkStart w:id="21" w:name="_Toc90931913"/>
      <w:r w:rsidRPr="001C153C">
        <w:rPr>
          <w:i w:val="0"/>
          <w:iCs w:val="0"/>
        </w:rPr>
        <w:t xml:space="preserve">Figura </w:t>
      </w:r>
      <w:r w:rsidR="008917C9" w:rsidRPr="001C153C">
        <w:rPr>
          <w:i w:val="0"/>
          <w:iCs w:val="0"/>
        </w:rPr>
        <w:fldChar w:fldCharType="begin"/>
      </w:r>
      <w:r w:rsidR="008917C9" w:rsidRPr="001C153C">
        <w:rPr>
          <w:i w:val="0"/>
          <w:iCs w:val="0"/>
        </w:rPr>
        <w:instrText xml:space="preserve"> SEQ Figura \* ARABIC </w:instrText>
      </w:r>
      <w:r w:rsidR="008917C9" w:rsidRPr="001C153C">
        <w:rPr>
          <w:i w:val="0"/>
          <w:iCs w:val="0"/>
        </w:rPr>
        <w:fldChar w:fldCharType="separate"/>
      </w:r>
      <w:r w:rsidR="00EB6CAE" w:rsidRPr="001C153C">
        <w:rPr>
          <w:i w:val="0"/>
          <w:iCs w:val="0"/>
          <w:noProof/>
        </w:rPr>
        <w:t>1</w:t>
      </w:r>
      <w:r w:rsidR="008917C9" w:rsidRPr="001C153C">
        <w:rPr>
          <w:i w:val="0"/>
          <w:iCs w:val="0"/>
          <w:noProof/>
        </w:rPr>
        <w:fldChar w:fldCharType="end"/>
      </w:r>
      <w:r w:rsidR="00686AAA" w:rsidRPr="001C153C">
        <w:rPr>
          <w:i w:val="0"/>
          <w:iCs w:val="0"/>
        </w:rPr>
        <w:t xml:space="preserve"> </w:t>
      </w:r>
      <w:r w:rsidRPr="001C153C">
        <w:rPr>
          <w:i w:val="0"/>
          <w:iCs w:val="0"/>
        </w:rPr>
        <w:t>Estructura de las clases del Software.</w:t>
      </w:r>
      <w:bookmarkEnd w:id="21"/>
    </w:p>
    <w:p w14:paraId="7C8B9984" w14:textId="77777777" w:rsidR="00947935" w:rsidRDefault="00947935">
      <w:pPr>
        <w:spacing w:before="0" w:after="160" w:line="259" w:lineRule="auto"/>
        <w:ind w:firstLine="0"/>
        <w:jc w:val="left"/>
      </w:pPr>
    </w:p>
    <w:p w14:paraId="2BFD2917" w14:textId="2B53333D" w:rsidR="009D0FA8" w:rsidRDefault="00947935" w:rsidP="0043343F">
      <w:r>
        <w:t>La clase principal manda a llamar a la clase Interfaz, la cual a base de un constructor implementa cada uno de los componentes gráficos que tiene el Frame principal de la interfaz</w:t>
      </w:r>
      <w:r w:rsidR="00FF682A">
        <w:t xml:space="preserve">, apoyándose de la clase Numero de Línea para llevar un conteo de las líneas escritas en el área de texto, y para agregar el contenido a las salidas de la interfaz se manda a llamar la clase traducción donde se realiza el análisis léxico, sintáctico y semántico de lo que ingrese el usuario en el área de texto que </w:t>
      </w:r>
      <w:r w:rsidR="00202FE3">
        <w:t>está</w:t>
      </w:r>
      <w:r w:rsidR="00FF682A">
        <w:t xml:space="preserve"> destinada a desarrollar el código fuente del programa, una vez analizada cada una de estas partes, se realiza una optimización de las variables y se genera el código intermedio y el código ensamblador (el cual es hipotético), una vez generado esto se retorna en una variable que manipula la clase interfaz y las almacena en sus respectivos archivos, para al final mandar a llamar a</w:t>
      </w:r>
      <w:r w:rsidR="009D0FA8">
        <w:t xml:space="preserve"> la clase Ensamblador, que realiza un ensamble para generar el código objeto del software, almacenándolo también en su respectivo archivo.</w:t>
      </w:r>
    </w:p>
    <w:p w14:paraId="5621D00F" w14:textId="661E6C8A" w:rsidR="009D0FA8" w:rsidRDefault="009D0FA8" w:rsidP="0043343F">
      <w:r>
        <w:t xml:space="preserve">Lo anteriormente mencionado es el funcionamiento general que tiene el software desarrollado, sin </w:t>
      </w:r>
      <w:r w:rsidR="0043343F">
        <w:t>embargo,</w:t>
      </w:r>
      <w:r>
        <w:t xml:space="preserve"> cada uno cuenta con diferentes métodos y algoritmos que realizan funciones diferentes, por lo cual es importante detallarlos a cada uno de ellos por separado, para que de esta manera se pueda comprender de una manera </w:t>
      </w:r>
      <w:r w:rsidR="00202FE3">
        <w:t>más</w:t>
      </w:r>
      <w:r>
        <w:t xml:space="preserve"> clara cada uno y entender </w:t>
      </w:r>
      <w:r w:rsidR="00202FE3">
        <w:t>cómo</w:t>
      </w:r>
      <w:r>
        <w:t xml:space="preserve"> funcionan de manera conjunta.</w:t>
      </w:r>
    </w:p>
    <w:p w14:paraId="7C7EC19E" w14:textId="77777777" w:rsidR="009D0FA8" w:rsidRDefault="009D0FA8" w:rsidP="009D0FA8">
      <w:pPr>
        <w:pStyle w:val="Ttulo2"/>
        <w:rPr>
          <w:b/>
          <w:bCs/>
        </w:rPr>
      </w:pPr>
      <w:bookmarkStart w:id="22" w:name="_Toc90931875"/>
      <w:r w:rsidRPr="009D0FA8">
        <w:rPr>
          <w:b/>
          <w:bCs/>
        </w:rPr>
        <w:lastRenderedPageBreak/>
        <w:t>Clase Principal</w:t>
      </w:r>
      <w:bookmarkEnd w:id="22"/>
    </w:p>
    <w:p w14:paraId="23956CF9" w14:textId="03E47866" w:rsidR="00156B9C" w:rsidRDefault="0043343F" w:rsidP="00156B9C">
      <w:r>
        <w:t xml:space="preserve">La clase principal en el programa es la que se manda a llamar al inicio de la ejecución, ya que esta cuenta con el método </w:t>
      </w:r>
      <w:proofErr w:type="spellStart"/>
      <w:r>
        <w:t>main</w:t>
      </w:r>
      <w:proofErr w:type="spellEnd"/>
      <w:r>
        <w:t xml:space="preserve">, y dentro de este método manda a llamar a todos los demás procesos, sin </w:t>
      </w:r>
      <w:r w:rsidR="00FF707F">
        <w:t>embargo,</w:t>
      </w:r>
      <w:r>
        <w:t xml:space="preserve"> primero analiza un archivo de configuración, si este no existe crea uno y determina como se presentara visualmente el software, una vez analizado esto, en base a diversos parámetros crea un objeto de tipo interfaz y genera el frame con la configuración esperada.</w:t>
      </w:r>
    </w:p>
    <w:p w14:paraId="37605FEF" w14:textId="0A791F22" w:rsidR="00156B9C" w:rsidRPr="00156B9C" w:rsidRDefault="00156B9C" w:rsidP="00156B9C">
      <w:pPr>
        <w:pStyle w:val="Ttulo3"/>
        <w:ind w:left="708" w:firstLine="708"/>
      </w:pPr>
      <w:bookmarkStart w:id="23" w:name="_Toc90931876"/>
      <w:r w:rsidRPr="00156B9C">
        <w:t xml:space="preserve">Método </w:t>
      </w:r>
      <w:proofErr w:type="spellStart"/>
      <w:r w:rsidRPr="00156B9C">
        <w:t>main</w:t>
      </w:r>
      <w:bookmarkEnd w:id="23"/>
      <w:proofErr w:type="spellEnd"/>
    </w:p>
    <w:p w14:paraId="4F8E3D33" w14:textId="7ADADADD" w:rsidR="00156B9C" w:rsidRDefault="00156B9C" w:rsidP="00156B9C">
      <w:pPr>
        <w:ind w:firstLine="0"/>
      </w:pPr>
      <w:r>
        <w:t xml:space="preserve">El método </w:t>
      </w:r>
      <w:proofErr w:type="spellStart"/>
      <w:r>
        <w:t>main</w:t>
      </w:r>
      <w:proofErr w:type="spellEnd"/>
      <w:r>
        <w:t xml:space="preserve"> funciona bajo la siguiente estructura de pasos:</w:t>
      </w:r>
    </w:p>
    <w:p w14:paraId="29BD4D53" w14:textId="24F9B1AF" w:rsidR="00156B9C" w:rsidRDefault="00156B9C" w:rsidP="00156B9C">
      <w:pPr>
        <w:pStyle w:val="Prrafodelista"/>
        <w:numPr>
          <w:ilvl w:val="0"/>
          <w:numId w:val="5"/>
        </w:numPr>
      </w:pPr>
      <w:r>
        <w:t>Inicio</w:t>
      </w:r>
    </w:p>
    <w:p w14:paraId="185D81F4" w14:textId="17C45557" w:rsidR="00156B9C" w:rsidRDefault="00156B9C" w:rsidP="00156B9C">
      <w:pPr>
        <w:pStyle w:val="Prrafodelista"/>
        <w:numPr>
          <w:ilvl w:val="0"/>
          <w:numId w:val="5"/>
        </w:numPr>
      </w:pPr>
      <w:r>
        <w:t>Si existe el archivo de configuración, abrir y analizar los parámetros de color.</w:t>
      </w:r>
    </w:p>
    <w:p w14:paraId="57A2A6C4" w14:textId="1A29BD55" w:rsidR="00947935" w:rsidRDefault="00156B9C" w:rsidP="00156B9C">
      <w:pPr>
        <w:pStyle w:val="Prrafodelista"/>
        <w:numPr>
          <w:ilvl w:val="0"/>
          <w:numId w:val="5"/>
        </w:numPr>
      </w:pPr>
      <w:r>
        <w:t>Si no existe el archivo de configuración, crea el archivo y coloca unos por default.</w:t>
      </w:r>
      <w:r w:rsidR="0043343F">
        <w:t xml:space="preserve"> </w:t>
      </w:r>
    </w:p>
    <w:p w14:paraId="3F4027B2" w14:textId="6B6BE299" w:rsidR="00156B9C" w:rsidRDefault="00156B9C" w:rsidP="00156B9C">
      <w:pPr>
        <w:pStyle w:val="Prrafodelista"/>
        <w:numPr>
          <w:ilvl w:val="0"/>
          <w:numId w:val="5"/>
        </w:numPr>
      </w:pPr>
      <w:r>
        <w:t>Crea un objeto de tipo Interfaz con base en los parámetros de configuración anteriores</w:t>
      </w:r>
    </w:p>
    <w:p w14:paraId="2D49A53E" w14:textId="34B2AD12" w:rsidR="00156B9C" w:rsidRDefault="00156B9C" w:rsidP="00156B9C">
      <w:pPr>
        <w:pStyle w:val="Prrafodelista"/>
        <w:numPr>
          <w:ilvl w:val="0"/>
          <w:numId w:val="5"/>
        </w:numPr>
      </w:pPr>
      <w:r>
        <w:t xml:space="preserve">Configura la apariencia de la interfaz, un tamaño de ventana predefinido, configura los aspectos </w:t>
      </w:r>
      <w:r w:rsidR="00FF707F">
        <w:t>de decoración</w:t>
      </w:r>
      <w:r>
        <w:t xml:space="preserve"> de los bordes y lo centra en la ventana.</w:t>
      </w:r>
    </w:p>
    <w:p w14:paraId="45A65947" w14:textId="50D86F6A" w:rsidR="00FF707F" w:rsidRPr="00FF707F" w:rsidRDefault="00FF707F" w:rsidP="00FF707F">
      <w:pPr>
        <w:pStyle w:val="Ttulo2"/>
        <w:rPr>
          <w:b/>
          <w:bCs/>
        </w:rPr>
      </w:pPr>
      <w:bookmarkStart w:id="24" w:name="_Toc90931877"/>
      <w:r w:rsidRPr="00FF707F">
        <w:rPr>
          <w:b/>
          <w:bCs/>
        </w:rPr>
        <w:t>Clase Interfaz</w:t>
      </w:r>
      <w:bookmarkEnd w:id="24"/>
    </w:p>
    <w:p w14:paraId="4D209F5B" w14:textId="2153378C" w:rsidR="00866882" w:rsidRDefault="00866882" w:rsidP="00F236AF">
      <w:pPr>
        <w:ind w:firstLine="0"/>
      </w:pPr>
      <w:r>
        <w:t xml:space="preserve">La clase principal es la encargada de construir toda la interfaz </w:t>
      </w:r>
      <w:r w:rsidR="00F236AF">
        <w:t>gráfica</w:t>
      </w:r>
      <w:r>
        <w:t xml:space="preserve"> del software, siendo que define cada uno de los componentes con los que el usuario puede interaccionar. Esta clase hereda de la clase JFrame, por lo que esta clase al convertirse en objeto se puede manejar como Frame, y por lo tanto también implementa escuchadores para determinar </w:t>
      </w:r>
      <w:r w:rsidR="00BF4031">
        <w:t>cuándo</w:t>
      </w:r>
      <w:r>
        <w:t xml:space="preserve"> se presionan los botones, ítems o la posición del mouse para mover la ventana. Esta clase </w:t>
      </w:r>
      <w:r w:rsidR="00BF4031">
        <w:t>está</w:t>
      </w:r>
      <w:r>
        <w:t xml:space="preserve"> constituida por diversos métodos que cumplen con funciones </w:t>
      </w:r>
      <w:r w:rsidR="00BF4031">
        <w:t>específicas</w:t>
      </w:r>
      <w:r>
        <w:t xml:space="preserve"> para lograr el funcionamiento que se espera</w:t>
      </w:r>
      <w:r w:rsidR="00F236AF">
        <w:t xml:space="preserve">, los cuales se describen en la tabla 1, determinando </w:t>
      </w:r>
      <w:r w:rsidR="00BF4031">
        <w:t>cuál</w:t>
      </w:r>
      <w:r w:rsidR="00F236AF">
        <w:t xml:space="preserve"> es su nombre, los parámetros que utiliza y el valor que retorna.</w:t>
      </w:r>
      <w:r>
        <w:t xml:space="preserve"> </w:t>
      </w:r>
    </w:p>
    <w:p w14:paraId="750356C5" w14:textId="365D860A" w:rsidR="00866882" w:rsidRDefault="00866882" w:rsidP="00866882">
      <w:pPr>
        <w:pStyle w:val="Descripcin"/>
        <w:keepNext/>
        <w:jc w:val="center"/>
      </w:pPr>
      <w:bookmarkStart w:id="25" w:name="_Toc90931926"/>
      <w:r>
        <w:t xml:space="preserve">Tabla </w:t>
      </w:r>
      <w:fldSimple w:instr=" SEQ Tabla \* ARABIC ">
        <w:r w:rsidR="001572B9">
          <w:rPr>
            <w:noProof/>
          </w:rPr>
          <w:t>1</w:t>
        </w:r>
      </w:fldSimple>
      <w:r>
        <w:t xml:space="preserve"> Métodos de la clase Interfaz</w:t>
      </w:r>
      <w:bookmarkEnd w:id="25"/>
    </w:p>
    <w:tbl>
      <w:tblPr>
        <w:tblStyle w:val="Tablaconcuadrcula"/>
        <w:tblW w:w="0" w:type="auto"/>
        <w:tblLook w:val="04A0" w:firstRow="1" w:lastRow="0" w:firstColumn="1" w:lastColumn="0" w:noHBand="0" w:noVBand="1"/>
      </w:tblPr>
      <w:tblGrid>
        <w:gridCol w:w="3090"/>
        <w:gridCol w:w="3568"/>
        <w:gridCol w:w="2736"/>
      </w:tblGrid>
      <w:tr w:rsidR="00F236AF" w14:paraId="035F860E" w14:textId="77777777" w:rsidTr="00302058">
        <w:tc>
          <w:tcPr>
            <w:tcW w:w="3090" w:type="dxa"/>
          </w:tcPr>
          <w:p w14:paraId="3F2F67BC" w14:textId="0E020654" w:rsidR="00F236AF" w:rsidRDefault="00F236AF" w:rsidP="00F236AF">
            <w:pPr>
              <w:spacing w:before="0" w:after="160" w:line="259" w:lineRule="auto"/>
              <w:ind w:firstLine="0"/>
              <w:jc w:val="center"/>
            </w:pPr>
            <w:r>
              <w:t>Nombre del método</w:t>
            </w:r>
          </w:p>
        </w:tc>
        <w:tc>
          <w:tcPr>
            <w:tcW w:w="3568" w:type="dxa"/>
          </w:tcPr>
          <w:p w14:paraId="1E31EEDC" w14:textId="332A0837" w:rsidR="00F236AF" w:rsidRDefault="00F236AF" w:rsidP="00F236AF">
            <w:pPr>
              <w:spacing w:before="0" w:after="160" w:line="259" w:lineRule="auto"/>
              <w:ind w:firstLine="0"/>
              <w:jc w:val="center"/>
            </w:pPr>
            <w:r>
              <w:t>Parámetros</w:t>
            </w:r>
          </w:p>
        </w:tc>
        <w:tc>
          <w:tcPr>
            <w:tcW w:w="2736" w:type="dxa"/>
          </w:tcPr>
          <w:p w14:paraId="18AB6C1E" w14:textId="65FC6169" w:rsidR="00F236AF" w:rsidRDefault="00F236AF" w:rsidP="00F236AF">
            <w:pPr>
              <w:spacing w:before="0" w:after="160" w:line="259" w:lineRule="auto"/>
              <w:ind w:firstLine="0"/>
              <w:jc w:val="center"/>
            </w:pPr>
            <w:r>
              <w:t>Valor que retorna</w:t>
            </w:r>
          </w:p>
        </w:tc>
      </w:tr>
      <w:tr w:rsidR="00F236AF" w14:paraId="0098638E" w14:textId="77777777" w:rsidTr="00302058">
        <w:tc>
          <w:tcPr>
            <w:tcW w:w="3090" w:type="dxa"/>
          </w:tcPr>
          <w:p w14:paraId="02A681AF" w14:textId="5CB21B8F" w:rsidR="00F236AF" w:rsidRDefault="00F236AF">
            <w:pPr>
              <w:spacing w:before="0" w:after="160" w:line="259" w:lineRule="auto"/>
              <w:ind w:firstLine="0"/>
              <w:jc w:val="left"/>
            </w:pPr>
            <w:r>
              <w:t>Interfaz</w:t>
            </w:r>
          </w:p>
        </w:tc>
        <w:tc>
          <w:tcPr>
            <w:tcW w:w="3568" w:type="dxa"/>
          </w:tcPr>
          <w:p w14:paraId="647CEC97" w14:textId="0DCEA2DF" w:rsidR="00F236AF" w:rsidRDefault="00F236AF" w:rsidP="00F236AF">
            <w:pPr>
              <w:spacing w:before="0" w:after="160" w:line="259" w:lineRule="auto"/>
              <w:ind w:firstLine="0"/>
              <w:jc w:val="left"/>
            </w:pPr>
            <w:r w:rsidRPr="00F236AF">
              <w:t xml:space="preserve">Color </w:t>
            </w:r>
            <w:proofErr w:type="spellStart"/>
            <w:r w:rsidRPr="00F236AF">
              <w:t>CabeceraT</w:t>
            </w:r>
            <w:proofErr w:type="spellEnd"/>
            <w:r>
              <w:t xml:space="preserve">, </w:t>
            </w:r>
            <w:r w:rsidRPr="00F236AF">
              <w:t xml:space="preserve">Color </w:t>
            </w:r>
            <w:proofErr w:type="spellStart"/>
            <w:proofErr w:type="gramStart"/>
            <w:r w:rsidRPr="00F236AF">
              <w:t>titulosT,Color</w:t>
            </w:r>
            <w:proofErr w:type="spellEnd"/>
            <w:proofErr w:type="gramEnd"/>
            <w:r w:rsidRPr="00F236AF">
              <w:t xml:space="preserve"> </w:t>
            </w:r>
            <w:proofErr w:type="spellStart"/>
            <w:r w:rsidRPr="00F236AF">
              <w:t>titulW</w:t>
            </w:r>
            <w:proofErr w:type="spellEnd"/>
            <w:r w:rsidRPr="00F236AF">
              <w:t xml:space="preserve">, Color </w:t>
            </w:r>
            <w:proofErr w:type="spellStart"/>
            <w:r w:rsidRPr="00F236AF">
              <w:t>textoT</w:t>
            </w:r>
            <w:proofErr w:type="spellEnd"/>
            <w:r w:rsidRPr="00F236AF">
              <w:t xml:space="preserve">, Color </w:t>
            </w:r>
            <w:proofErr w:type="spellStart"/>
            <w:r w:rsidRPr="00F236AF">
              <w:t>FondoT,Color</w:t>
            </w:r>
            <w:proofErr w:type="spellEnd"/>
            <w:r w:rsidRPr="00F236AF">
              <w:t xml:space="preserve"> Fondo2T,Color con</w:t>
            </w:r>
          </w:p>
        </w:tc>
        <w:tc>
          <w:tcPr>
            <w:tcW w:w="2736" w:type="dxa"/>
          </w:tcPr>
          <w:p w14:paraId="48C9CBB3" w14:textId="339AE24A" w:rsidR="00F236AF" w:rsidRDefault="00F236AF">
            <w:pPr>
              <w:spacing w:before="0" w:after="160" w:line="259" w:lineRule="auto"/>
              <w:ind w:firstLine="0"/>
              <w:jc w:val="left"/>
            </w:pPr>
            <w:proofErr w:type="spellStart"/>
            <w:r>
              <w:t>void</w:t>
            </w:r>
            <w:proofErr w:type="spellEnd"/>
          </w:p>
        </w:tc>
      </w:tr>
      <w:tr w:rsidR="00F236AF" w14:paraId="0DC1087B" w14:textId="77777777" w:rsidTr="00302058">
        <w:tc>
          <w:tcPr>
            <w:tcW w:w="3090" w:type="dxa"/>
          </w:tcPr>
          <w:p w14:paraId="712FFAAD" w14:textId="62211C9B" w:rsidR="00F236AF" w:rsidRDefault="00F236AF">
            <w:pPr>
              <w:spacing w:before="0" w:after="160" w:line="259" w:lineRule="auto"/>
              <w:ind w:firstLine="0"/>
              <w:jc w:val="left"/>
            </w:pPr>
            <w:proofErr w:type="spellStart"/>
            <w:r>
              <w:t>ActionPerformed</w:t>
            </w:r>
            <w:proofErr w:type="spellEnd"/>
          </w:p>
        </w:tc>
        <w:tc>
          <w:tcPr>
            <w:tcW w:w="3568" w:type="dxa"/>
          </w:tcPr>
          <w:p w14:paraId="07ABD374" w14:textId="3CFC5099" w:rsidR="00F236AF" w:rsidRDefault="00F236AF" w:rsidP="00F236AF">
            <w:pPr>
              <w:spacing w:before="0" w:after="160" w:line="259" w:lineRule="auto"/>
              <w:ind w:firstLine="0"/>
              <w:jc w:val="left"/>
            </w:pPr>
            <w:proofErr w:type="spellStart"/>
            <w:r w:rsidRPr="00F236AF">
              <w:t>ActionEvent</w:t>
            </w:r>
            <w:proofErr w:type="spellEnd"/>
            <w:r w:rsidRPr="00F236AF">
              <w:t xml:space="preserve"> e</w:t>
            </w:r>
          </w:p>
        </w:tc>
        <w:tc>
          <w:tcPr>
            <w:tcW w:w="2736" w:type="dxa"/>
          </w:tcPr>
          <w:p w14:paraId="58B0B29D" w14:textId="1A7F496D" w:rsidR="00F236AF" w:rsidRDefault="00F236AF">
            <w:pPr>
              <w:spacing w:before="0" w:after="160" w:line="259" w:lineRule="auto"/>
              <w:ind w:firstLine="0"/>
              <w:jc w:val="left"/>
            </w:pPr>
            <w:proofErr w:type="spellStart"/>
            <w:r>
              <w:t>void</w:t>
            </w:r>
            <w:proofErr w:type="spellEnd"/>
          </w:p>
        </w:tc>
      </w:tr>
      <w:tr w:rsidR="00F236AF" w14:paraId="78876B7C" w14:textId="77777777" w:rsidTr="00302058">
        <w:tc>
          <w:tcPr>
            <w:tcW w:w="3090" w:type="dxa"/>
          </w:tcPr>
          <w:p w14:paraId="416F092F" w14:textId="3A3CF7D7" w:rsidR="00F236AF" w:rsidRDefault="00F236AF">
            <w:pPr>
              <w:spacing w:before="0" w:after="160" w:line="259" w:lineRule="auto"/>
              <w:ind w:firstLine="0"/>
              <w:jc w:val="left"/>
            </w:pPr>
            <w:r>
              <w:t>Maximizar</w:t>
            </w:r>
          </w:p>
        </w:tc>
        <w:tc>
          <w:tcPr>
            <w:tcW w:w="3568" w:type="dxa"/>
          </w:tcPr>
          <w:p w14:paraId="6331B210" w14:textId="5AFFD255" w:rsidR="00F236AF" w:rsidRDefault="00F236AF" w:rsidP="00F236AF">
            <w:pPr>
              <w:spacing w:before="0" w:after="160" w:line="259" w:lineRule="auto"/>
              <w:ind w:firstLine="0"/>
              <w:jc w:val="left"/>
            </w:pPr>
            <w:proofErr w:type="spellStart"/>
            <w:r>
              <w:t>Int</w:t>
            </w:r>
            <w:proofErr w:type="spellEnd"/>
            <w:r>
              <w:t xml:space="preserve"> X, </w:t>
            </w:r>
            <w:proofErr w:type="spellStart"/>
            <w:r>
              <w:t>Int</w:t>
            </w:r>
            <w:proofErr w:type="spellEnd"/>
            <w:r>
              <w:t xml:space="preserve"> Y</w:t>
            </w:r>
          </w:p>
        </w:tc>
        <w:tc>
          <w:tcPr>
            <w:tcW w:w="2736" w:type="dxa"/>
          </w:tcPr>
          <w:p w14:paraId="5BC03A3F" w14:textId="335CCB5E" w:rsidR="00F236AF" w:rsidRDefault="00F236AF">
            <w:pPr>
              <w:spacing w:before="0" w:after="160" w:line="259" w:lineRule="auto"/>
              <w:ind w:firstLine="0"/>
              <w:jc w:val="left"/>
            </w:pPr>
            <w:proofErr w:type="spellStart"/>
            <w:r>
              <w:t>Void</w:t>
            </w:r>
            <w:proofErr w:type="spellEnd"/>
          </w:p>
        </w:tc>
      </w:tr>
      <w:tr w:rsidR="00F236AF" w14:paraId="204DF320" w14:textId="77777777" w:rsidTr="00302058">
        <w:tc>
          <w:tcPr>
            <w:tcW w:w="3090" w:type="dxa"/>
          </w:tcPr>
          <w:p w14:paraId="7E3363C3" w14:textId="2D9A9E30" w:rsidR="00F236AF" w:rsidRDefault="00F236AF">
            <w:pPr>
              <w:spacing w:before="0" w:after="160" w:line="259" w:lineRule="auto"/>
              <w:ind w:firstLine="0"/>
              <w:jc w:val="left"/>
            </w:pPr>
            <w:r>
              <w:t>minimizar</w:t>
            </w:r>
          </w:p>
        </w:tc>
        <w:tc>
          <w:tcPr>
            <w:tcW w:w="3568" w:type="dxa"/>
          </w:tcPr>
          <w:p w14:paraId="248F6291" w14:textId="07AE1216" w:rsidR="00F236AF" w:rsidRDefault="00F236AF" w:rsidP="00F236AF">
            <w:pPr>
              <w:spacing w:before="0" w:after="160" w:line="259" w:lineRule="auto"/>
              <w:ind w:firstLine="0"/>
              <w:jc w:val="left"/>
            </w:pPr>
            <w:proofErr w:type="spellStart"/>
            <w:r w:rsidRPr="00F236AF">
              <w:t>ItemEvent</w:t>
            </w:r>
            <w:proofErr w:type="spellEnd"/>
            <w:r w:rsidRPr="00F236AF">
              <w:t xml:space="preserve"> e</w:t>
            </w:r>
          </w:p>
        </w:tc>
        <w:tc>
          <w:tcPr>
            <w:tcW w:w="2736" w:type="dxa"/>
          </w:tcPr>
          <w:p w14:paraId="14872974" w14:textId="48A6936C" w:rsidR="00F236AF" w:rsidRDefault="00F236AF">
            <w:pPr>
              <w:spacing w:before="0" w:after="160" w:line="259" w:lineRule="auto"/>
              <w:ind w:firstLine="0"/>
              <w:jc w:val="left"/>
            </w:pPr>
            <w:proofErr w:type="spellStart"/>
            <w:r>
              <w:t>Void</w:t>
            </w:r>
            <w:proofErr w:type="spellEnd"/>
          </w:p>
        </w:tc>
      </w:tr>
      <w:tr w:rsidR="00F236AF" w14:paraId="11E93C6A" w14:textId="77777777" w:rsidTr="00302058">
        <w:tc>
          <w:tcPr>
            <w:tcW w:w="3090" w:type="dxa"/>
          </w:tcPr>
          <w:p w14:paraId="6974DE00" w14:textId="508DEA82" w:rsidR="00F236AF" w:rsidRDefault="00F236AF">
            <w:pPr>
              <w:spacing w:before="0" w:after="160" w:line="259" w:lineRule="auto"/>
              <w:ind w:firstLine="0"/>
              <w:jc w:val="left"/>
            </w:pPr>
            <w:proofErr w:type="spellStart"/>
            <w:r w:rsidRPr="00F236AF">
              <w:t>CabeceraMouseDragged</w:t>
            </w:r>
            <w:proofErr w:type="spellEnd"/>
          </w:p>
        </w:tc>
        <w:tc>
          <w:tcPr>
            <w:tcW w:w="3568" w:type="dxa"/>
          </w:tcPr>
          <w:p w14:paraId="748E5EC5" w14:textId="12BAF7C6" w:rsidR="00F236AF" w:rsidRDefault="00F236AF">
            <w:pPr>
              <w:spacing w:before="0" w:after="160" w:line="259" w:lineRule="auto"/>
              <w:ind w:firstLine="0"/>
              <w:jc w:val="left"/>
            </w:pPr>
            <w:proofErr w:type="spellStart"/>
            <w:r w:rsidRPr="00F236AF">
              <w:t>MouseEvent</w:t>
            </w:r>
            <w:proofErr w:type="spellEnd"/>
            <w:r w:rsidRPr="00F236AF">
              <w:t xml:space="preserve"> </w:t>
            </w:r>
            <w:proofErr w:type="spellStart"/>
            <w:r w:rsidRPr="00F236AF">
              <w:t>evt</w:t>
            </w:r>
            <w:proofErr w:type="spellEnd"/>
          </w:p>
        </w:tc>
        <w:tc>
          <w:tcPr>
            <w:tcW w:w="2736" w:type="dxa"/>
          </w:tcPr>
          <w:p w14:paraId="43759BDD" w14:textId="1D748DFA" w:rsidR="00F236AF" w:rsidRDefault="00F236AF">
            <w:pPr>
              <w:spacing w:before="0" w:after="160" w:line="259" w:lineRule="auto"/>
              <w:ind w:firstLine="0"/>
              <w:jc w:val="left"/>
            </w:pPr>
            <w:proofErr w:type="spellStart"/>
            <w:r>
              <w:t>Void</w:t>
            </w:r>
            <w:proofErr w:type="spellEnd"/>
          </w:p>
        </w:tc>
      </w:tr>
      <w:tr w:rsidR="00F236AF" w14:paraId="5C11EEEE" w14:textId="77777777" w:rsidTr="00302058">
        <w:tc>
          <w:tcPr>
            <w:tcW w:w="3090" w:type="dxa"/>
          </w:tcPr>
          <w:p w14:paraId="169CD63C" w14:textId="746149FD" w:rsidR="00F236AF" w:rsidRPr="00F236AF" w:rsidRDefault="00F236AF">
            <w:pPr>
              <w:spacing w:before="0" w:after="160" w:line="259" w:lineRule="auto"/>
              <w:ind w:firstLine="0"/>
              <w:jc w:val="left"/>
            </w:pPr>
            <w:proofErr w:type="spellStart"/>
            <w:r w:rsidRPr="00F236AF">
              <w:lastRenderedPageBreak/>
              <w:t>CabeceraMousePressed</w:t>
            </w:r>
            <w:proofErr w:type="spellEnd"/>
          </w:p>
        </w:tc>
        <w:tc>
          <w:tcPr>
            <w:tcW w:w="3568" w:type="dxa"/>
          </w:tcPr>
          <w:p w14:paraId="19D37352" w14:textId="1BB9DA70" w:rsidR="00F236AF" w:rsidRDefault="00F236AF">
            <w:pPr>
              <w:spacing w:before="0" w:after="160" w:line="259" w:lineRule="auto"/>
              <w:ind w:firstLine="0"/>
              <w:jc w:val="left"/>
            </w:pPr>
            <w:proofErr w:type="spellStart"/>
            <w:r w:rsidRPr="00F236AF">
              <w:t>MouseEvent</w:t>
            </w:r>
            <w:proofErr w:type="spellEnd"/>
            <w:r w:rsidRPr="00F236AF">
              <w:t xml:space="preserve"> </w:t>
            </w:r>
            <w:proofErr w:type="spellStart"/>
            <w:r w:rsidRPr="00F236AF">
              <w:t>evt</w:t>
            </w:r>
            <w:proofErr w:type="spellEnd"/>
          </w:p>
        </w:tc>
        <w:tc>
          <w:tcPr>
            <w:tcW w:w="2736" w:type="dxa"/>
          </w:tcPr>
          <w:p w14:paraId="5FFBDB1E" w14:textId="78D8C736" w:rsidR="00F236AF" w:rsidRDefault="00F236AF">
            <w:pPr>
              <w:spacing w:before="0" w:after="160" w:line="259" w:lineRule="auto"/>
              <w:ind w:firstLine="0"/>
              <w:jc w:val="left"/>
            </w:pPr>
            <w:proofErr w:type="spellStart"/>
            <w:r>
              <w:t>Void</w:t>
            </w:r>
            <w:proofErr w:type="spellEnd"/>
          </w:p>
        </w:tc>
      </w:tr>
      <w:tr w:rsidR="00F236AF" w14:paraId="79062FA4" w14:textId="77777777" w:rsidTr="00302058">
        <w:tc>
          <w:tcPr>
            <w:tcW w:w="3090" w:type="dxa"/>
          </w:tcPr>
          <w:p w14:paraId="46490720" w14:textId="0098E12E" w:rsidR="00F236AF" w:rsidRPr="00F236AF" w:rsidRDefault="00F236AF">
            <w:pPr>
              <w:spacing w:before="0" w:after="160" w:line="259" w:lineRule="auto"/>
              <w:ind w:firstLine="0"/>
              <w:jc w:val="left"/>
            </w:pPr>
            <w:proofErr w:type="spellStart"/>
            <w:r w:rsidRPr="00F236AF">
              <w:t>AcercaDe</w:t>
            </w:r>
            <w:proofErr w:type="spellEnd"/>
          </w:p>
        </w:tc>
        <w:tc>
          <w:tcPr>
            <w:tcW w:w="3568" w:type="dxa"/>
          </w:tcPr>
          <w:p w14:paraId="7AA32EF6" w14:textId="1E25DAE9" w:rsidR="00F236AF" w:rsidRDefault="00F236AF">
            <w:pPr>
              <w:spacing w:before="0" w:after="160" w:line="259" w:lineRule="auto"/>
              <w:ind w:firstLine="0"/>
              <w:jc w:val="left"/>
            </w:pPr>
            <w:proofErr w:type="spellStart"/>
            <w:r>
              <w:t>Void</w:t>
            </w:r>
            <w:proofErr w:type="spellEnd"/>
          </w:p>
        </w:tc>
        <w:tc>
          <w:tcPr>
            <w:tcW w:w="2736" w:type="dxa"/>
          </w:tcPr>
          <w:p w14:paraId="614D997D" w14:textId="28F9DF05" w:rsidR="00F236AF" w:rsidRDefault="00F236AF">
            <w:pPr>
              <w:spacing w:before="0" w:after="160" w:line="259" w:lineRule="auto"/>
              <w:ind w:firstLine="0"/>
              <w:jc w:val="left"/>
            </w:pPr>
            <w:r>
              <w:t>JFrame</w:t>
            </w:r>
          </w:p>
        </w:tc>
      </w:tr>
      <w:tr w:rsidR="00F236AF" w14:paraId="4251644D" w14:textId="77777777" w:rsidTr="00302058">
        <w:tc>
          <w:tcPr>
            <w:tcW w:w="3090" w:type="dxa"/>
          </w:tcPr>
          <w:p w14:paraId="0B28D32C" w14:textId="3E7C9E54" w:rsidR="00F236AF" w:rsidRPr="00F236AF" w:rsidRDefault="00F236AF">
            <w:pPr>
              <w:spacing w:before="0" w:after="160" w:line="259" w:lineRule="auto"/>
              <w:ind w:firstLine="0"/>
              <w:jc w:val="left"/>
            </w:pPr>
            <w:proofErr w:type="spellStart"/>
            <w:r w:rsidRPr="00F236AF">
              <w:t>Debug</w:t>
            </w:r>
            <w:proofErr w:type="spellEnd"/>
          </w:p>
        </w:tc>
        <w:tc>
          <w:tcPr>
            <w:tcW w:w="3568" w:type="dxa"/>
          </w:tcPr>
          <w:p w14:paraId="3839EDD1" w14:textId="454B46A5" w:rsidR="00F236AF" w:rsidRDefault="00F236AF">
            <w:pPr>
              <w:spacing w:before="0" w:after="160" w:line="259" w:lineRule="auto"/>
              <w:ind w:firstLine="0"/>
              <w:jc w:val="left"/>
            </w:pPr>
            <w:proofErr w:type="spellStart"/>
            <w:r>
              <w:t>Void</w:t>
            </w:r>
            <w:proofErr w:type="spellEnd"/>
          </w:p>
        </w:tc>
        <w:tc>
          <w:tcPr>
            <w:tcW w:w="2736" w:type="dxa"/>
          </w:tcPr>
          <w:p w14:paraId="2165328F" w14:textId="713899DE" w:rsidR="00F236AF" w:rsidRDefault="00F236AF">
            <w:pPr>
              <w:spacing w:before="0" w:after="160" w:line="259" w:lineRule="auto"/>
              <w:ind w:firstLine="0"/>
              <w:jc w:val="left"/>
            </w:pPr>
            <w:r>
              <w:t>JFrame</w:t>
            </w:r>
          </w:p>
        </w:tc>
      </w:tr>
      <w:tr w:rsidR="00F236AF" w14:paraId="64BC028F" w14:textId="77777777" w:rsidTr="00302058">
        <w:tc>
          <w:tcPr>
            <w:tcW w:w="3090" w:type="dxa"/>
          </w:tcPr>
          <w:p w14:paraId="6EC30C31" w14:textId="1454C3E7" w:rsidR="00F236AF" w:rsidRPr="00F236AF" w:rsidRDefault="00F236AF">
            <w:pPr>
              <w:spacing w:before="0" w:after="160" w:line="259" w:lineRule="auto"/>
              <w:ind w:firstLine="0"/>
              <w:jc w:val="left"/>
            </w:pPr>
            <w:proofErr w:type="spellStart"/>
            <w:r w:rsidRPr="00F236AF">
              <w:t>manualV</w:t>
            </w:r>
            <w:proofErr w:type="spellEnd"/>
          </w:p>
        </w:tc>
        <w:tc>
          <w:tcPr>
            <w:tcW w:w="3568" w:type="dxa"/>
          </w:tcPr>
          <w:p w14:paraId="4BB799DA" w14:textId="50E02FB6" w:rsidR="00F236AF" w:rsidRDefault="00F236AF">
            <w:pPr>
              <w:spacing w:before="0" w:after="160" w:line="259" w:lineRule="auto"/>
              <w:ind w:firstLine="0"/>
              <w:jc w:val="left"/>
            </w:pPr>
            <w:proofErr w:type="spellStart"/>
            <w:r>
              <w:t>Void</w:t>
            </w:r>
            <w:proofErr w:type="spellEnd"/>
          </w:p>
        </w:tc>
        <w:tc>
          <w:tcPr>
            <w:tcW w:w="2736" w:type="dxa"/>
          </w:tcPr>
          <w:p w14:paraId="5D962951" w14:textId="1670AAAE" w:rsidR="00F236AF" w:rsidRDefault="00F236AF">
            <w:pPr>
              <w:spacing w:before="0" w:after="160" w:line="259" w:lineRule="auto"/>
              <w:ind w:firstLine="0"/>
              <w:jc w:val="left"/>
            </w:pPr>
            <w:r>
              <w:t>JFrame</w:t>
            </w:r>
          </w:p>
        </w:tc>
      </w:tr>
    </w:tbl>
    <w:p w14:paraId="18060A22" w14:textId="4EEE8D71" w:rsidR="00F236AF" w:rsidRDefault="00F236AF">
      <w:pPr>
        <w:spacing w:before="0" w:after="160" w:line="259" w:lineRule="auto"/>
        <w:ind w:firstLine="0"/>
        <w:jc w:val="left"/>
      </w:pPr>
    </w:p>
    <w:p w14:paraId="30B50650" w14:textId="6868606F" w:rsidR="00E15FD4" w:rsidRDefault="00E15FD4">
      <w:pPr>
        <w:spacing w:before="0" w:after="160" w:line="259" w:lineRule="auto"/>
        <w:ind w:firstLine="0"/>
        <w:jc w:val="left"/>
      </w:pPr>
      <w:r>
        <w:tab/>
        <w:t>Esta clase tiene el objetivo de generar cada una de las interfaces con las que el usuario puede interaccionar, las cuales se presentan en la figura 2.</w:t>
      </w:r>
    </w:p>
    <w:p w14:paraId="25F30204" w14:textId="77777777" w:rsidR="00E15FD4" w:rsidRDefault="00E15FD4" w:rsidP="00E15FD4">
      <w:pPr>
        <w:keepNext/>
        <w:spacing w:before="0" w:after="160" w:line="259" w:lineRule="auto"/>
        <w:ind w:firstLine="0"/>
        <w:jc w:val="left"/>
      </w:pPr>
      <w:r>
        <w:rPr>
          <w:noProof/>
        </w:rPr>
        <w:drawing>
          <wp:inline distT="0" distB="0" distL="0" distR="0" wp14:anchorId="20A2AB27" wp14:editId="1BCE1BE4">
            <wp:extent cx="6239435" cy="2943305"/>
            <wp:effectExtent l="0" t="38100" r="0" b="47625"/>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0748630F" w14:textId="72E355C0" w:rsidR="00E15FD4" w:rsidRPr="001C153C" w:rsidRDefault="00E15FD4" w:rsidP="00E15FD4">
      <w:pPr>
        <w:pStyle w:val="Descripcin"/>
        <w:jc w:val="center"/>
        <w:rPr>
          <w:i w:val="0"/>
          <w:iCs w:val="0"/>
        </w:rPr>
      </w:pPr>
      <w:bookmarkStart w:id="26" w:name="_Toc90931914"/>
      <w:r w:rsidRPr="001C153C">
        <w:rPr>
          <w:i w:val="0"/>
          <w:iCs w:val="0"/>
        </w:rPr>
        <w:t xml:space="preserve">Figura </w:t>
      </w:r>
      <w:r w:rsidR="008917C9" w:rsidRPr="001C153C">
        <w:rPr>
          <w:i w:val="0"/>
          <w:iCs w:val="0"/>
        </w:rPr>
        <w:fldChar w:fldCharType="begin"/>
      </w:r>
      <w:r w:rsidR="008917C9" w:rsidRPr="001C153C">
        <w:rPr>
          <w:i w:val="0"/>
          <w:iCs w:val="0"/>
        </w:rPr>
        <w:instrText xml:space="preserve"> SEQ Figura \* ARABIC </w:instrText>
      </w:r>
      <w:r w:rsidR="008917C9" w:rsidRPr="001C153C">
        <w:rPr>
          <w:i w:val="0"/>
          <w:iCs w:val="0"/>
        </w:rPr>
        <w:fldChar w:fldCharType="separate"/>
      </w:r>
      <w:r w:rsidR="00EB6CAE" w:rsidRPr="001C153C">
        <w:rPr>
          <w:i w:val="0"/>
          <w:iCs w:val="0"/>
          <w:noProof/>
        </w:rPr>
        <w:t>2</w:t>
      </w:r>
      <w:r w:rsidR="008917C9" w:rsidRPr="001C153C">
        <w:rPr>
          <w:i w:val="0"/>
          <w:iCs w:val="0"/>
          <w:noProof/>
        </w:rPr>
        <w:fldChar w:fldCharType="end"/>
      </w:r>
      <w:r w:rsidRPr="001C153C">
        <w:rPr>
          <w:i w:val="0"/>
          <w:iCs w:val="0"/>
        </w:rPr>
        <w:t xml:space="preserve"> Interfaces que genera la clase Interfaz</w:t>
      </w:r>
      <w:bookmarkEnd w:id="26"/>
    </w:p>
    <w:p w14:paraId="64F8973D" w14:textId="77777777" w:rsidR="007323E4" w:rsidRDefault="007323E4" w:rsidP="007323E4">
      <w:pPr>
        <w:pStyle w:val="Ttulo3"/>
        <w:ind w:left="708" w:firstLine="708"/>
      </w:pPr>
      <w:bookmarkStart w:id="27" w:name="_Toc90931878"/>
      <w:proofErr w:type="spellStart"/>
      <w:r>
        <w:t>Metodo</w:t>
      </w:r>
      <w:proofErr w:type="spellEnd"/>
      <w:r>
        <w:t xml:space="preserve"> Interfaz</w:t>
      </w:r>
      <w:bookmarkEnd w:id="27"/>
    </w:p>
    <w:p w14:paraId="03155D40" w14:textId="77777777" w:rsidR="007323E4" w:rsidRDefault="007323E4" w:rsidP="007323E4">
      <w:pPr>
        <w:ind w:firstLine="0"/>
      </w:pPr>
      <w:r>
        <w:t xml:space="preserve">El método es interfaz es un constructor de la clase Interfaz, siendo que cuando se crea un objeto de esta clase, se asigna la configuración de color que tendrá, los cuales son definidos en la clase del método </w:t>
      </w:r>
      <w:proofErr w:type="spellStart"/>
      <w:r>
        <w:t>main</w:t>
      </w:r>
      <w:proofErr w:type="spellEnd"/>
      <w:r>
        <w:t xml:space="preserve">. En este constructor no se genera </w:t>
      </w:r>
      <w:proofErr w:type="spellStart"/>
      <w:r>
        <w:t>algun</w:t>
      </w:r>
      <w:proofErr w:type="spellEnd"/>
      <w:r>
        <w:t xml:space="preserve"> tipo de algoritmo lógico, únicamente se crean cada uno de los componentes de la interfaz, como lo son los </w:t>
      </w:r>
      <w:proofErr w:type="spellStart"/>
      <w:r>
        <w:t>JPanel</w:t>
      </w:r>
      <w:proofErr w:type="spellEnd"/>
      <w:r>
        <w:t xml:space="preserve">, </w:t>
      </w:r>
      <w:proofErr w:type="spellStart"/>
      <w:r>
        <w:t>JButton</w:t>
      </w:r>
      <w:proofErr w:type="spellEnd"/>
      <w:r>
        <w:t xml:space="preserve">, </w:t>
      </w:r>
      <w:proofErr w:type="spellStart"/>
      <w:r>
        <w:t>JTextArea</w:t>
      </w:r>
      <w:proofErr w:type="spellEnd"/>
      <w:r>
        <w:t xml:space="preserve">, </w:t>
      </w:r>
      <w:proofErr w:type="spellStart"/>
      <w:r>
        <w:t>JMenu</w:t>
      </w:r>
      <w:proofErr w:type="spellEnd"/>
      <w:r>
        <w:t xml:space="preserve">, </w:t>
      </w:r>
      <w:proofErr w:type="spellStart"/>
      <w:r>
        <w:t>JItemMenu</w:t>
      </w:r>
      <w:proofErr w:type="spellEnd"/>
      <w:r>
        <w:t xml:space="preserve">, </w:t>
      </w:r>
      <w:proofErr w:type="spellStart"/>
      <w:r>
        <w:t>JLabel</w:t>
      </w:r>
      <w:proofErr w:type="spellEnd"/>
      <w:r>
        <w:t xml:space="preserve"> etc. Se les asigna su apariencia como el color, tamaño, ubicación y se vinculan a sus respectivos </w:t>
      </w:r>
      <w:proofErr w:type="spellStart"/>
      <w:r>
        <w:t>listeners</w:t>
      </w:r>
      <w:proofErr w:type="spellEnd"/>
      <w:r>
        <w:t xml:space="preserve"> para poder programar cual será la función de cada uno de ellos.</w:t>
      </w:r>
    </w:p>
    <w:p w14:paraId="605B7D69" w14:textId="77777777" w:rsidR="007323E4" w:rsidRDefault="007323E4" w:rsidP="007323E4">
      <w:pPr>
        <w:pStyle w:val="Ttulo3"/>
      </w:pPr>
      <w:r>
        <w:tab/>
      </w:r>
      <w:bookmarkStart w:id="28" w:name="_Toc90931879"/>
      <w:r>
        <w:t xml:space="preserve">Método </w:t>
      </w:r>
      <w:proofErr w:type="spellStart"/>
      <w:r>
        <w:t>ActionPerformed</w:t>
      </w:r>
      <w:proofErr w:type="spellEnd"/>
      <w:r>
        <w:t>.</w:t>
      </w:r>
      <w:bookmarkEnd w:id="28"/>
    </w:p>
    <w:p w14:paraId="1C9559F1" w14:textId="77777777" w:rsidR="00403798" w:rsidRDefault="007323E4" w:rsidP="007323E4">
      <w:pPr>
        <w:ind w:firstLine="0"/>
      </w:pPr>
      <w:r>
        <w:t xml:space="preserve">El método </w:t>
      </w:r>
      <w:proofErr w:type="spellStart"/>
      <w:r>
        <w:t>actionPerformed</w:t>
      </w:r>
      <w:proofErr w:type="spellEnd"/>
      <w:r>
        <w:t xml:space="preserve"> es el método encargado de mantenerse a la espera de cualquier presionado de botones por parte del usuario. Cuando el usuario presiona un botón </w:t>
      </w:r>
      <w:r w:rsidR="000246C7">
        <w:t xml:space="preserve">este obtiene el código de donde proviene la acción y en base a ello se ejecuta un bloque de instrucciones especifico, destinado a cumplir la </w:t>
      </w:r>
      <w:r w:rsidR="00403798">
        <w:t>función</w:t>
      </w:r>
      <w:r w:rsidR="000246C7">
        <w:t xml:space="preserve"> para lo que fue programado el botón.</w:t>
      </w:r>
      <w:r w:rsidR="00403798">
        <w:t xml:space="preserve"> El funcionamiento de este método se rige bajo la siguiente estructura:</w:t>
      </w:r>
    </w:p>
    <w:p w14:paraId="37909A2B" w14:textId="0946FFA0" w:rsidR="00B32B6F" w:rsidRDefault="00B32B6F" w:rsidP="00403798">
      <w:pPr>
        <w:pStyle w:val="Prrafodelista"/>
        <w:numPr>
          <w:ilvl w:val="0"/>
          <w:numId w:val="6"/>
        </w:numPr>
        <w:ind w:left="709"/>
      </w:pPr>
      <w:r>
        <w:lastRenderedPageBreak/>
        <w:t>Inicia</w:t>
      </w:r>
    </w:p>
    <w:p w14:paraId="20171EB4" w14:textId="620366EE" w:rsidR="00403798" w:rsidRDefault="00403798" w:rsidP="00403798">
      <w:pPr>
        <w:pStyle w:val="Prrafodelista"/>
        <w:numPr>
          <w:ilvl w:val="0"/>
          <w:numId w:val="6"/>
        </w:numPr>
        <w:ind w:left="709"/>
      </w:pPr>
      <w:r>
        <w:t>Obtiene la fuente del botón presionado</w:t>
      </w:r>
    </w:p>
    <w:p w14:paraId="00F694D2" w14:textId="16178DBA" w:rsidR="00403798" w:rsidRDefault="00403798" w:rsidP="00403798">
      <w:pPr>
        <w:pStyle w:val="Prrafodelista"/>
        <w:numPr>
          <w:ilvl w:val="0"/>
          <w:numId w:val="6"/>
        </w:numPr>
        <w:ind w:left="709"/>
      </w:pPr>
      <w:r>
        <w:t>Determina que acción ejecutar en base a una serie de comparaciones.</w:t>
      </w:r>
    </w:p>
    <w:p w14:paraId="20A4D2B8" w14:textId="3F19B418" w:rsidR="00403798" w:rsidRDefault="00403798" w:rsidP="00403798">
      <w:pPr>
        <w:pStyle w:val="Prrafodelista"/>
        <w:numPr>
          <w:ilvl w:val="1"/>
          <w:numId w:val="6"/>
        </w:numPr>
        <w:ind w:left="1276"/>
      </w:pPr>
      <w:r>
        <w:t>Si el botón presionado fue referente a ejecución o compilación.</w:t>
      </w:r>
    </w:p>
    <w:p w14:paraId="3CBD5041" w14:textId="67898EE8" w:rsidR="00403798" w:rsidRDefault="00403798" w:rsidP="00403798">
      <w:pPr>
        <w:pStyle w:val="Prrafodelista"/>
        <w:numPr>
          <w:ilvl w:val="2"/>
          <w:numId w:val="6"/>
        </w:numPr>
        <w:ind w:left="1701"/>
      </w:pPr>
      <w:r>
        <w:t>Crea un objeto traducción y a base sus métodos generan los archivos de código Intermedio, Ensamblador y seguido con un objeto Ensamblador crea el código Objeto.</w:t>
      </w:r>
    </w:p>
    <w:p w14:paraId="4300EBCD" w14:textId="32A1A669" w:rsidR="00403798" w:rsidRDefault="00403798" w:rsidP="00403798">
      <w:pPr>
        <w:pStyle w:val="Prrafodelista"/>
        <w:numPr>
          <w:ilvl w:val="1"/>
          <w:numId w:val="6"/>
        </w:numPr>
        <w:ind w:left="1276"/>
      </w:pPr>
      <w:r>
        <w:t>Si el botón presionado es referente a Cerrar</w:t>
      </w:r>
      <w:r w:rsidR="00302058">
        <w:t xml:space="preserve"> o Salir</w:t>
      </w:r>
    </w:p>
    <w:p w14:paraId="7B38948A" w14:textId="452FB90F" w:rsidR="00302058" w:rsidRDefault="00302058" w:rsidP="00302058">
      <w:pPr>
        <w:pStyle w:val="Prrafodelista"/>
        <w:numPr>
          <w:ilvl w:val="2"/>
          <w:numId w:val="6"/>
        </w:numPr>
        <w:ind w:left="1701" w:hanging="181"/>
      </w:pPr>
      <w:r>
        <w:t>Termina la ejecución del programa.</w:t>
      </w:r>
    </w:p>
    <w:p w14:paraId="14A682F3" w14:textId="7FE74F1C" w:rsidR="00302058" w:rsidRDefault="00302058" w:rsidP="00302058">
      <w:pPr>
        <w:pStyle w:val="Prrafodelista"/>
        <w:numPr>
          <w:ilvl w:val="1"/>
          <w:numId w:val="6"/>
        </w:numPr>
        <w:ind w:left="1276"/>
      </w:pPr>
      <w:r>
        <w:t>Si el botón presionado es referente a minimizar</w:t>
      </w:r>
    </w:p>
    <w:p w14:paraId="52FA68E9" w14:textId="121402A6" w:rsidR="00302058" w:rsidRDefault="00302058" w:rsidP="00302058">
      <w:pPr>
        <w:pStyle w:val="Prrafodelista"/>
        <w:numPr>
          <w:ilvl w:val="2"/>
          <w:numId w:val="6"/>
        </w:numPr>
        <w:ind w:left="1701" w:hanging="181"/>
      </w:pPr>
      <w:r>
        <w:t>Establece el JFrame a un estado de icono, minimizándola en el sistema.</w:t>
      </w:r>
    </w:p>
    <w:p w14:paraId="6B979B2B" w14:textId="77777777" w:rsidR="00302058" w:rsidRDefault="00302058" w:rsidP="00302058">
      <w:pPr>
        <w:pStyle w:val="Prrafodelista"/>
        <w:numPr>
          <w:ilvl w:val="1"/>
          <w:numId w:val="6"/>
        </w:numPr>
        <w:ind w:left="1276"/>
      </w:pPr>
      <w:r>
        <w:t>Si el botón presionado es referente a Cerrar</w:t>
      </w:r>
    </w:p>
    <w:p w14:paraId="3228A95F" w14:textId="77777777" w:rsidR="00302058" w:rsidRDefault="00302058" w:rsidP="00302058">
      <w:pPr>
        <w:pStyle w:val="Prrafodelista"/>
        <w:numPr>
          <w:ilvl w:val="2"/>
          <w:numId w:val="6"/>
        </w:numPr>
        <w:ind w:left="1701" w:hanging="181"/>
      </w:pPr>
      <w:r>
        <w:t>Termina la ejecución del programa.</w:t>
      </w:r>
    </w:p>
    <w:p w14:paraId="5CF678F4" w14:textId="5AE1C1BB" w:rsidR="00302058" w:rsidRDefault="00302058" w:rsidP="00302058">
      <w:pPr>
        <w:pStyle w:val="Prrafodelista"/>
        <w:numPr>
          <w:ilvl w:val="1"/>
          <w:numId w:val="6"/>
        </w:numPr>
        <w:ind w:left="1276"/>
      </w:pPr>
      <w:r>
        <w:t>Si el botón presionado es referente a abrir</w:t>
      </w:r>
    </w:p>
    <w:p w14:paraId="768B0181" w14:textId="54E39254" w:rsidR="00302058" w:rsidRDefault="00302058" w:rsidP="00302058">
      <w:pPr>
        <w:pStyle w:val="Prrafodelista"/>
        <w:numPr>
          <w:ilvl w:val="2"/>
          <w:numId w:val="6"/>
        </w:numPr>
        <w:ind w:left="1701" w:hanging="181"/>
      </w:pPr>
      <w:r>
        <w:t xml:space="preserve">A partir de un </w:t>
      </w:r>
      <w:proofErr w:type="spellStart"/>
      <w:r>
        <w:t>JChooser</w:t>
      </w:r>
      <w:proofErr w:type="spellEnd"/>
      <w:r>
        <w:t xml:space="preserve"> permite seleccionar un archivo dentro del sistema operativo donde se </w:t>
      </w:r>
      <w:proofErr w:type="spellStart"/>
      <w:r>
        <w:t>esta</w:t>
      </w:r>
      <w:proofErr w:type="spellEnd"/>
      <w:r>
        <w:t xml:space="preserve"> ejecutando el programa, si se selecciona un archivo, se obtiene su ruta y su nombre, para después escanear el contenido que tiene dentro y desplegarlo en el área de texto de código de la interfaz.</w:t>
      </w:r>
    </w:p>
    <w:p w14:paraId="4DC59C09" w14:textId="18683B47" w:rsidR="00302058" w:rsidRDefault="00302058" w:rsidP="00302058">
      <w:pPr>
        <w:pStyle w:val="Prrafodelista"/>
        <w:numPr>
          <w:ilvl w:val="1"/>
          <w:numId w:val="6"/>
        </w:numPr>
        <w:ind w:left="1276"/>
      </w:pPr>
      <w:r>
        <w:t xml:space="preserve">Si el botón presionado es referente a </w:t>
      </w:r>
      <w:r w:rsidR="006A0FAA">
        <w:t>Guardar</w:t>
      </w:r>
    </w:p>
    <w:p w14:paraId="30FFEDF2" w14:textId="62A9867F" w:rsidR="00302058" w:rsidRDefault="006A0FAA" w:rsidP="00302058">
      <w:pPr>
        <w:pStyle w:val="Prrafodelista"/>
        <w:numPr>
          <w:ilvl w:val="2"/>
          <w:numId w:val="6"/>
        </w:numPr>
        <w:ind w:left="1701" w:hanging="181"/>
      </w:pPr>
      <w:r>
        <w:t xml:space="preserve">Si el archivo ya existe </w:t>
      </w:r>
    </w:p>
    <w:p w14:paraId="1C99AF00" w14:textId="335E7848" w:rsidR="006A0FAA" w:rsidRDefault="006A0FAA" w:rsidP="006A0FAA">
      <w:pPr>
        <w:pStyle w:val="Prrafodelista"/>
        <w:numPr>
          <w:ilvl w:val="3"/>
          <w:numId w:val="6"/>
        </w:numPr>
        <w:ind w:left="2268"/>
      </w:pPr>
      <w:r>
        <w:t>Se obtiene la ruta y el nombre del archivo, eliminando su contenido y almacenando el nuevo contenido con base a lo ingresado en el área de código de la interfaz.</w:t>
      </w:r>
    </w:p>
    <w:p w14:paraId="22DDB45F" w14:textId="14FA2ADE" w:rsidR="006A0FAA" w:rsidRDefault="006A0FAA" w:rsidP="006A0FAA">
      <w:pPr>
        <w:pStyle w:val="Prrafodelista"/>
        <w:numPr>
          <w:ilvl w:val="2"/>
          <w:numId w:val="6"/>
        </w:numPr>
        <w:ind w:left="1701" w:hanging="181"/>
      </w:pPr>
      <w:r>
        <w:t xml:space="preserve">Si el archivo no existe </w:t>
      </w:r>
    </w:p>
    <w:p w14:paraId="4A392FC8" w14:textId="284D229F" w:rsidR="006A0FAA" w:rsidRDefault="006A0FAA" w:rsidP="006A0FAA">
      <w:pPr>
        <w:pStyle w:val="Prrafodelista"/>
        <w:numPr>
          <w:ilvl w:val="3"/>
          <w:numId w:val="6"/>
        </w:numPr>
        <w:ind w:left="2268"/>
      </w:pPr>
      <w:r>
        <w:t xml:space="preserve">Se usa un </w:t>
      </w:r>
      <w:proofErr w:type="spellStart"/>
      <w:r>
        <w:t>JChooser</w:t>
      </w:r>
      <w:proofErr w:type="spellEnd"/>
      <w:r>
        <w:t xml:space="preserve"> para seleccionar la ubicación del archivo, así como el nombre que se le va a asignar, para que de esta manera en base a esos datos se cree el archivo junto con el contenido que se ingresó en el área de código de la interfaz.</w:t>
      </w:r>
    </w:p>
    <w:p w14:paraId="65582D3C" w14:textId="0CD2B98A" w:rsidR="00302058" w:rsidRDefault="00302058" w:rsidP="00302058">
      <w:pPr>
        <w:pStyle w:val="Prrafodelista"/>
        <w:numPr>
          <w:ilvl w:val="1"/>
          <w:numId w:val="6"/>
        </w:numPr>
        <w:ind w:left="1276"/>
      </w:pPr>
      <w:r>
        <w:t xml:space="preserve">Si el botón presionado es referente a </w:t>
      </w:r>
      <w:r w:rsidR="006A0FAA">
        <w:t>Guardar Como</w:t>
      </w:r>
    </w:p>
    <w:p w14:paraId="0B24AB24" w14:textId="77777777" w:rsidR="006A0FAA" w:rsidRDefault="006A0FAA" w:rsidP="006A0FAA">
      <w:pPr>
        <w:pStyle w:val="Prrafodelista"/>
        <w:numPr>
          <w:ilvl w:val="2"/>
          <w:numId w:val="6"/>
        </w:numPr>
        <w:ind w:left="2268"/>
      </w:pPr>
      <w:r>
        <w:t xml:space="preserve">Se usa un </w:t>
      </w:r>
      <w:proofErr w:type="spellStart"/>
      <w:r>
        <w:t>JChooser</w:t>
      </w:r>
      <w:proofErr w:type="spellEnd"/>
      <w:r>
        <w:t xml:space="preserve"> para seleccionar la ubicación del archivo, así como el nombre que se le va a asignar, para que de esta manera en base a esos datos se cree el archivo junto con el contenido que se ingresó en el área de código de la interfaz.</w:t>
      </w:r>
    </w:p>
    <w:p w14:paraId="72947F4B" w14:textId="6B5F1C1E" w:rsidR="00302058" w:rsidRDefault="00302058" w:rsidP="00302058">
      <w:pPr>
        <w:pStyle w:val="Prrafodelista"/>
        <w:numPr>
          <w:ilvl w:val="1"/>
          <w:numId w:val="6"/>
        </w:numPr>
        <w:ind w:left="1276"/>
      </w:pPr>
      <w:r>
        <w:t xml:space="preserve">Si el botón presionado es referente a </w:t>
      </w:r>
      <w:r w:rsidR="006A0FAA">
        <w:t xml:space="preserve">Nuevo </w:t>
      </w:r>
    </w:p>
    <w:p w14:paraId="45E44B9F" w14:textId="1A28C969" w:rsidR="00302058" w:rsidRDefault="006A0FAA" w:rsidP="00302058">
      <w:pPr>
        <w:pStyle w:val="Prrafodelista"/>
        <w:numPr>
          <w:ilvl w:val="2"/>
          <w:numId w:val="6"/>
        </w:numPr>
        <w:ind w:left="1701" w:hanging="181"/>
      </w:pPr>
      <w:r>
        <w:t xml:space="preserve">Se manda a llamar la clase Interfaz a </w:t>
      </w:r>
      <w:proofErr w:type="spellStart"/>
      <w:r>
        <w:t>si</w:t>
      </w:r>
      <w:proofErr w:type="spellEnd"/>
      <w:r>
        <w:t xml:space="preserve"> misma, para de esta manera generar una nueva ventana donde se agregue el nuevo documento.</w:t>
      </w:r>
    </w:p>
    <w:p w14:paraId="753FE843" w14:textId="704D827C" w:rsidR="006A0FAA" w:rsidRDefault="006A0FAA" w:rsidP="006A0FAA">
      <w:pPr>
        <w:pStyle w:val="Prrafodelista"/>
        <w:numPr>
          <w:ilvl w:val="1"/>
          <w:numId w:val="6"/>
        </w:numPr>
        <w:ind w:left="1276"/>
      </w:pPr>
      <w:r>
        <w:t>Si el botón presionado es referente a Optimizar</w:t>
      </w:r>
    </w:p>
    <w:p w14:paraId="2FBE36AC" w14:textId="6A1B8C4F" w:rsidR="006A0FAA" w:rsidRDefault="006A0FAA" w:rsidP="006A0FAA">
      <w:pPr>
        <w:pStyle w:val="Prrafodelista"/>
        <w:numPr>
          <w:ilvl w:val="2"/>
          <w:numId w:val="6"/>
        </w:numPr>
        <w:ind w:left="1701" w:hanging="181"/>
      </w:pPr>
      <w:r>
        <w:lastRenderedPageBreak/>
        <w:t>Crea un objeto de tipo de traducción y con base al método optimizar que posee determina que variables se ocupan y cuales no, mostrando esto en la consola de la interfaz.</w:t>
      </w:r>
    </w:p>
    <w:p w14:paraId="5011159E" w14:textId="00862D16" w:rsidR="006A0FAA" w:rsidRDefault="006A0FAA" w:rsidP="006A0FAA">
      <w:pPr>
        <w:pStyle w:val="Prrafodelista"/>
        <w:numPr>
          <w:ilvl w:val="1"/>
          <w:numId w:val="6"/>
        </w:numPr>
        <w:ind w:left="1276"/>
      </w:pPr>
      <w:r>
        <w:t xml:space="preserve">Si el botón presionado es referente a </w:t>
      </w:r>
      <w:r w:rsidR="00D321E5">
        <w:t>Análisis</w:t>
      </w:r>
    </w:p>
    <w:p w14:paraId="3A7740E4" w14:textId="0D64732E" w:rsidR="006A0FAA" w:rsidRDefault="00D321E5" w:rsidP="006A0FAA">
      <w:pPr>
        <w:pStyle w:val="Prrafodelista"/>
        <w:numPr>
          <w:ilvl w:val="2"/>
          <w:numId w:val="6"/>
        </w:numPr>
        <w:ind w:left="1701" w:hanging="181"/>
      </w:pPr>
      <w:r>
        <w:t>Crea un objeto de tipo traducción y con base a sus respectivos métodos, realiza un análisis Léxico, Sintáctico y semántico del código ingresado en el área de código de la interfaz, mostrando los errores encontrados o si el código es correcto en la consola de la interfaz.</w:t>
      </w:r>
    </w:p>
    <w:p w14:paraId="74827BD6" w14:textId="62D9D60D" w:rsidR="006A0FAA" w:rsidRDefault="006A0FAA" w:rsidP="006A0FAA">
      <w:pPr>
        <w:pStyle w:val="Prrafodelista"/>
        <w:numPr>
          <w:ilvl w:val="1"/>
          <w:numId w:val="6"/>
        </w:numPr>
        <w:ind w:left="1276"/>
      </w:pPr>
      <w:r>
        <w:t xml:space="preserve">Si el botón presionado es referente a </w:t>
      </w:r>
      <w:r w:rsidR="00D321E5">
        <w:t>Temas</w:t>
      </w:r>
    </w:p>
    <w:p w14:paraId="4CD5B1E2" w14:textId="3F223460" w:rsidR="006A0FAA" w:rsidRDefault="00D321E5" w:rsidP="006A0FAA">
      <w:pPr>
        <w:pStyle w:val="Prrafodelista"/>
        <w:numPr>
          <w:ilvl w:val="2"/>
          <w:numId w:val="6"/>
        </w:numPr>
        <w:ind w:left="1701" w:hanging="181"/>
      </w:pPr>
      <w:r>
        <w:t>Se hace uso del archivo de configuración para ingresar un nuevo parámetro de color de la interfaz a utilizar, en este caso entre claro y obscuro, creando una advertencia para reiniciar el programa para ver los cambios.</w:t>
      </w:r>
    </w:p>
    <w:p w14:paraId="2DB58D72" w14:textId="0CAD9F88" w:rsidR="006A0FAA" w:rsidRDefault="006A0FAA" w:rsidP="006A0FAA">
      <w:pPr>
        <w:pStyle w:val="Prrafodelista"/>
        <w:numPr>
          <w:ilvl w:val="1"/>
          <w:numId w:val="6"/>
        </w:numPr>
        <w:ind w:left="1276"/>
      </w:pPr>
      <w:r>
        <w:t xml:space="preserve">Si el botón presionado es referente a </w:t>
      </w:r>
      <w:proofErr w:type="spellStart"/>
      <w:r w:rsidR="00D321E5">
        <w:t>Debuger</w:t>
      </w:r>
      <w:proofErr w:type="spellEnd"/>
    </w:p>
    <w:p w14:paraId="290008A3" w14:textId="746DE504" w:rsidR="006A0FAA" w:rsidRDefault="00D321E5" w:rsidP="006A0FAA">
      <w:pPr>
        <w:pStyle w:val="Prrafodelista"/>
        <w:numPr>
          <w:ilvl w:val="2"/>
          <w:numId w:val="6"/>
        </w:numPr>
        <w:ind w:left="1701" w:hanging="181"/>
      </w:pPr>
      <w:r>
        <w:t xml:space="preserve">Se manda a llamar al método </w:t>
      </w:r>
      <w:proofErr w:type="spellStart"/>
      <w:proofErr w:type="gramStart"/>
      <w:r>
        <w:t>Debug</w:t>
      </w:r>
      <w:proofErr w:type="spellEnd"/>
      <w:r>
        <w:t>(</w:t>
      </w:r>
      <w:proofErr w:type="gramEnd"/>
      <w:r>
        <w:t>)</w:t>
      </w:r>
      <w:r w:rsidR="00B32B6F">
        <w:t xml:space="preserve"> para crear un nuevo JFrame donde se obtengan aspectos referentes al código que </w:t>
      </w:r>
      <w:r w:rsidR="00202FE3">
        <w:t>está</w:t>
      </w:r>
      <w:r w:rsidR="00B32B6F">
        <w:t xml:space="preserve"> en el área de código, como la lista de tokens, los códigos intermedios y ensamblador que se </w:t>
      </w:r>
      <w:r w:rsidR="00202FE3">
        <w:t>está</w:t>
      </w:r>
      <w:r w:rsidR="00B32B6F">
        <w:t xml:space="preserve"> generando, las variables que se usan y las que no, y los problemas que este pudiera tener.</w:t>
      </w:r>
    </w:p>
    <w:p w14:paraId="54AE7FCD" w14:textId="594EB3CD" w:rsidR="006A0FAA" w:rsidRDefault="006A0FAA" w:rsidP="006A0FAA">
      <w:pPr>
        <w:pStyle w:val="Prrafodelista"/>
        <w:numPr>
          <w:ilvl w:val="1"/>
          <w:numId w:val="6"/>
        </w:numPr>
        <w:ind w:left="1276"/>
      </w:pPr>
      <w:r>
        <w:t xml:space="preserve">Si el botón presionado es referente a </w:t>
      </w:r>
      <w:r w:rsidR="00B32B6F">
        <w:t>Manual</w:t>
      </w:r>
    </w:p>
    <w:p w14:paraId="4569B829" w14:textId="1096128A" w:rsidR="006A0FAA" w:rsidRDefault="00B32B6F" w:rsidP="006A0FAA">
      <w:pPr>
        <w:pStyle w:val="Prrafodelista"/>
        <w:numPr>
          <w:ilvl w:val="2"/>
          <w:numId w:val="6"/>
        </w:numPr>
        <w:ind w:left="1701" w:hanging="181"/>
      </w:pPr>
      <w:r>
        <w:t>Manda a llamar al método manual para crea un JFrame donde se muestre el manual de usuario</w:t>
      </w:r>
    </w:p>
    <w:p w14:paraId="716CBDAE" w14:textId="6F06E846" w:rsidR="006A0FAA" w:rsidRDefault="006A0FAA" w:rsidP="006A0FAA">
      <w:pPr>
        <w:pStyle w:val="Prrafodelista"/>
        <w:numPr>
          <w:ilvl w:val="1"/>
          <w:numId w:val="6"/>
        </w:numPr>
        <w:ind w:left="1276"/>
      </w:pPr>
      <w:r>
        <w:t xml:space="preserve">Si el botón presionado es referente a </w:t>
      </w:r>
      <w:r w:rsidR="00B32B6F">
        <w:t>Completa</w:t>
      </w:r>
    </w:p>
    <w:p w14:paraId="73B5B0CC" w14:textId="5D34253E" w:rsidR="006A0FAA" w:rsidRDefault="00B32B6F" w:rsidP="006A0FAA">
      <w:pPr>
        <w:pStyle w:val="Prrafodelista"/>
        <w:numPr>
          <w:ilvl w:val="2"/>
          <w:numId w:val="6"/>
        </w:numPr>
        <w:ind w:left="1701" w:hanging="181"/>
      </w:pPr>
      <w:r>
        <w:t xml:space="preserve">Manda a llamar al método maximizar para </w:t>
      </w:r>
      <w:proofErr w:type="spellStart"/>
      <w:r>
        <w:t>adapatar</w:t>
      </w:r>
      <w:proofErr w:type="spellEnd"/>
      <w:r>
        <w:t xml:space="preserve"> los componentes a pantalla completa.</w:t>
      </w:r>
    </w:p>
    <w:p w14:paraId="4ED9191F" w14:textId="0B1BA432" w:rsidR="006A0FAA" w:rsidRDefault="006A0FAA" w:rsidP="006A0FAA">
      <w:pPr>
        <w:pStyle w:val="Prrafodelista"/>
        <w:numPr>
          <w:ilvl w:val="1"/>
          <w:numId w:val="6"/>
        </w:numPr>
        <w:ind w:left="1276"/>
      </w:pPr>
      <w:r>
        <w:t xml:space="preserve">Si el botón presionado es referente a </w:t>
      </w:r>
      <w:r w:rsidR="00B32B6F">
        <w:t>Chica</w:t>
      </w:r>
    </w:p>
    <w:p w14:paraId="79A59526" w14:textId="79ADDBB1" w:rsidR="006A0FAA" w:rsidRDefault="00B32B6F" w:rsidP="006A0FAA">
      <w:pPr>
        <w:pStyle w:val="Prrafodelista"/>
        <w:numPr>
          <w:ilvl w:val="2"/>
          <w:numId w:val="6"/>
        </w:numPr>
        <w:ind w:left="1701" w:hanging="181"/>
      </w:pPr>
      <w:r>
        <w:t>Manda a llamar al método minimizar para adaptar los componentes al tamaño estándar del JFrame.</w:t>
      </w:r>
    </w:p>
    <w:p w14:paraId="3DE2A5B7" w14:textId="1B0C3E23" w:rsidR="006A0FAA" w:rsidRDefault="00B32B6F" w:rsidP="00B32B6F">
      <w:pPr>
        <w:pStyle w:val="Prrafodelista"/>
        <w:numPr>
          <w:ilvl w:val="0"/>
          <w:numId w:val="6"/>
        </w:numPr>
        <w:ind w:left="709"/>
      </w:pPr>
      <w:r>
        <w:t xml:space="preserve">Obtiene el tiempo de ejecución de la instrucción y la muestra en la interfaz. </w:t>
      </w:r>
    </w:p>
    <w:p w14:paraId="26637D81" w14:textId="3368B58E" w:rsidR="00B32B6F" w:rsidRDefault="00B32B6F" w:rsidP="00632540">
      <w:pPr>
        <w:pStyle w:val="Prrafodelista"/>
        <w:numPr>
          <w:ilvl w:val="0"/>
          <w:numId w:val="6"/>
        </w:numPr>
        <w:ind w:left="709"/>
      </w:pPr>
      <w:r>
        <w:t>Termina.</w:t>
      </w:r>
    </w:p>
    <w:p w14:paraId="0939389F" w14:textId="754CC401" w:rsidR="00B32B6F" w:rsidRDefault="00B32B6F" w:rsidP="00B32B6F">
      <w:pPr>
        <w:pStyle w:val="Ttulo3"/>
        <w:ind w:left="707"/>
      </w:pPr>
      <w:bookmarkStart w:id="29" w:name="_Toc90931880"/>
      <w:r>
        <w:t>Método Maximizar</w:t>
      </w:r>
      <w:bookmarkEnd w:id="29"/>
    </w:p>
    <w:p w14:paraId="1D0849C9" w14:textId="559C0E34" w:rsidR="00B32B6F" w:rsidRPr="00B32B6F" w:rsidRDefault="00247580" w:rsidP="00247580">
      <w:pPr>
        <w:ind w:firstLine="0"/>
      </w:pPr>
      <w:r>
        <w:t xml:space="preserve">Este método tiene el propósito de cambiar el tamaño de cada uno de los componentes de la Interfaz, con el fin de que se adapten al tamaño de pantalla completa de la aplicación. Para realizar este proceso no requiere de un algoritmo como tal, simplemente es una reconfiguración de sus dimensiones y ubicación en los 2 ejes que existen, por lo tanto, requiere de 2 para metros de tipo entero, X y </w:t>
      </w:r>
      <w:proofErr w:type="spellStart"/>
      <w:r>
        <w:t>Y</w:t>
      </w:r>
      <w:proofErr w:type="spellEnd"/>
      <w:r>
        <w:t xml:space="preserve">, los cuales hacen alusión al alto y ancho de la pantalla; en base a estos valores se realiza un recalculo para reubicar cada uno de los componentes y se adapten correctamente. </w:t>
      </w:r>
    </w:p>
    <w:p w14:paraId="52DB53E8" w14:textId="6483BA3A" w:rsidR="00302058" w:rsidRDefault="00247580" w:rsidP="00247580">
      <w:pPr>
        <w:pStyle w:val="Ttulo3"/>
        <w:ind w:left="707"/>
      </w:pPr>
      <w:bookmarkStart w:id="30" w:name="_Toc90931881"/>
      <w:r>
        <w:lastRenderedPageBreak/>
        <w:t>Método Minimizar</w:t>
      </w:r>
      <w:bookmarkEnd w:id="30"/>
    </w:p>
    <w:p w14:paraId="2C8C314B" w14:textId="138A63C4" w:rsidR="00247580" w:rsidRDefault="00247580" w:rsidP="00247580">
      <w:pPr>
        <w:ind w:firstLine="0"/>
      </w:pPr>
      <w:r>
        <w:t>Este método tiene el propósito contrario del método maximizar, siendo que lo que realiza es poner el JFrame en un tamaño por defecto, y cada uno de los componentes también se mantienen en un tamaño que se utiliza de manera predeterminada.</w:t>
      </w:r>
    </w:p>
    <w:p w14:paraId="3F222122" w14:textId="4D069AC6" w:rsidR="00247580" w:rsidRDefault="00247580" w:rsidP="00247580">
      <w:pPr>
        <w:pStyle w:val="Ttulo3"/>
      </w:pPr>
      <w:r>
        <w:tab/>
      </w:r>
      <w:bookmarkStart w:id="31" w:name="_Toc90931882"/>
      <w:r>
        <w:t xml:space="preserve">Método </w:t>
      </w:r>
      <w:proofErr w:type="spellStart"/>
      <w:r w:rsidRPr="00247580">
        <w:t>CabeceraMouseDragged</w:t>
      </w:r>
      <w:proofErr w:type="spellEnd"/>
      <w:r w:rsidR="00413B59">
        <w:t xml:space="preserve"> y Método </w:t>
      </w:r>
      <w:proofErr w:type="spellStart"/>
      <w:r w:rsidR="00413B59" w:rsidRPr="00413B59">
        <w:t>CabeceraMousePressed</w:t>
      </w:r>
      <w:bookmarkEnd w:id="31"/>
      <w:proofErr w:type="spellEnd"/>
    </w:p>
    <w:p w14:paraId="48C1CCC8" w14:textId="7F628FDE" w:rsidR="00247580" w:rsidRDefault="00247580" w:rsidP="00247580">
      <w:pPr>
        <w:ind w:firstLine="0"/>
      </w:pPr>
      <w:r>
        <w:t>Es</w:t>
      </w:r>
      <w:r w:rsidR="00413B59">
        <w:t xml:space="preserve">tos dos métodos tienen relación, ya que trabajan en conjunto para poder realizar el funcionamiento deseado. Estos dos métodos </w:t>
      </w:r>
      <w:r w:rsidR="00EC614F">
        <w:t>están</w:t>
      </w:r>
      <w:r w:rsidR="00413B59">
        <w:t xml:space="preserve"> vinculados a un </w:t>
      </w:r>
      <w:proofErr w:type="spellStart"/>
      <w:r w:rsidR="00413B59">
        <w:t>JLabel</w:t>
      </w:r>
      <w:proofErr w:type="spellEnd"/>
      <w:r w:rsidR="00413B59">
        <w:t xml:space="preserve"> en el JFrame principal, el cual hace la </w:t>
      </w:r>
      <w:r w:rsidR="00EC614F">
        <w:t>función</w:t>
      </w:r>
      <w:r w:rsidR="00413B59">
        <w:t xml:space="preserve"> de cabecera en el programa, por lo tanto, </w:t>
      </w:r>
      <w:r w:rsidR="00632540">
        <w:t>estos dos métodos</w:t>
      </w:r>
      <w:r w:rsidR="00413B59">
        <w:t xml:space="preserve"> le dan la </w:t>
      </w:r>
      <w:r w:rsidR="00EC614F">
        <w:t>función</w:t>
      </w:r>
      <w:r w:rsidR="00413B59">
        <w:t xml:space="preserve"> como a esta cabecera</w:t>
      </w:r>
      <w:r w:rsidR="00EC614F">
        <w:t xml:space="preserve">. Estos dos métodos funcionan de la forma en que se puede ver en la figura </w:t>
      </w:r>
      <w:r w:rsidR="00E15FD4">
        <w:t>3</w:t>
      </w:r>
      <w:r w:rsidR="00EC614F">
        <w:t>.</w:t>
      </w:r>
    </w:p>
    <w:p w14:paraId="7C59E112" w14:textId="1F1C7C55" w:rsidR="00EC614F" w:rsidRDefault="00EC614F" w:rsidP="00247580">
      <w:pPr>
        <w:ind w:firstLine="0"/>
      </w:pPr>
    </w:p>
    <w:p w14:paraId="3B7511B6" w14:textId="77777777" w:rsidR="00EC614F" w:rsidRDefault="00EC614F" w:rsidP="00EC614F">
      <w:pPr>
        <w:keepNext/>
        <w:ind w:firstLine="0"/>
        <w:jc w:val="center"/>
      </w:pPr>
      <w:r>
        <w:object w:dxaOrig="3256" w:dyaOrig="6301" w14:anchorId="63E32B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315pt" o:ole="">
            <v:imagedata r:id="rId20" o:title=""/>
          </v:shape>
          <o:OLEObject Type="Embed" ProgID="Visio.Drawing.15" ShapeID="_x0000_i1025" DrawAspect="Content" ObjectID="_1701586663" r:id="rId21"/>
        </w:object>
      </w:r>
    </w:p>
    <w:p w14:paraId="22DA880C" w14:textId="2114006A" w:rsidR="00EC614F" w:rsidRPr="001C153C" w:rsidRDefault="00EC614F" w:rsidP="00EC614F">
      <w:pPr>
        <w:pStyle w:val="Descripcin"/>
        <w:jc w:val="center"/>
        <w:rPr>
          <w:i w:val="0"/>
          <w:iCs w:val="0"/>
        </w:rPr>
      </w:pPr>
      <w:bookmarkStart w:id="32" w:name="_Toc90931915"/>
      <w:r w:rsidRPr="001C153C">
        <w:rPr>
          <w:i w:val="0"/>
          <w:iCs w:val="0"/>
        </w:rPr>
        <w:t xml:space="preserve">Figura </w:t>
      </w:r>
      <w:r w:rsidR="008917C9" w:rsidRPr="001C153C">
        <w:rPr>
          <w:i w:val="0"/>
          <w:iCs w:val="0"/>
        </w:rPr>
        <w:fldChar w:fldCharType="begin"/>
      </w:r>
      <w:r w:rsidR="008917C9" w:rsidRPr="001C153C">
        <w:rPr>
          <w:i w:val="0"/>
          <w:iCs w:val="0"/>
        </w:rPr>
        <w:instrText xml:space="preserve"> SEQ Figura \* ARABIC </w:instrText>
      </w:r>
      <w:r w:rsidR="008917C9" w:rsidRPr="001C153C">
        <w:rPr>
          <w:i w:val="0"/>
          <w:iCs w:val="0"/>
        </w:rPr>
        <w:fldChar w:fldCharType="separate"/>
      </w:r>
      <w:r w:rsidR="00EB6CAE" w:rsidRPr="001C153C">
        <w:rPr>
          <w:i w:val="0"/>
          <w:iCs w:val="0"/>
          <w:noProof/>
        </w:rPr>
        <w:t>3</w:t>
      </w:r>
      <w:r w:rsidR="008917C9" w:rsidRPr="001C153C">
        <w:rPr>
          <w:i w:val="0"/>
          <w:iCs w:val="0"/>
          <w:noProof/>
        </w:rPr>
        <w:fldChar w:fldCharType="end"/>
      </w:r>
      <w:r w:rsidRPr="001C153C">
        <w:rPr>
          <w:i w:val="0"/>
          <w:iCs w:val="0"/>
        </w:rPr>
        <w:t xml:space="preserve"> Funcionamiento de los métodos de la cabecera.</w:t>
      </w:r>
      <w:bookmarkEnd w:id="32"/>
    </w:p>
    <w:p w14:paraId="06FD4991" w14:textId="741DA06F" w:rsidR="00EC614F" w:rsidRDefault="00EC614F" w:rsidP="00EC614F">
      <w:r>
        <w:t xml:space="preserve">Como se ve en la figura </w:t>
      </w:r>
      <w:r w:rsidR="00F37DD4">
        <w:t>3</w:t>
      </w:r>
      <w:r>
        <w:t xml:space="preserve">, es un proceso bastante lineal, el método </w:t>
      </w:r>
      <w:proofErr w:type="spellStart"/>
      <w:r>
        <w:t>CabeceraMousePressed</w:t>
      </w:r>
      <w:proofErr w:type="spellEnd"/>
      <w:r>
        <w:t xml:space="preserve"> se mantiene a la escucha de que se </w:t>
      </w:r>
      <w:r w:rsidR="00202FE3">
        <w:t>dé</w:t>
      </w:r>
      <w:r>
        <w:t xml:space="preserve"> clic sobre el componente, cuando se da clic se obtiene</w:t>
      </w:r>
      <w:r w:rsidR="000C09C0">
        <w:t xml:space="preserve"> la posición del eje X y </w:t>
      </w:r>
      <w:proofErr w:type="spellStart"/>
      <w:r w:rsidR="000C09C0">
        <w:t>Y</w:t>
      </w:r>
      <w:proofErr w:type="spellEnd"/>
      <w:r w:rsidR="000C09C0">
        <w:t xml:space="preserve"> en la que se encuentra el mouse, e inmediatamente se llama al método </w:t>
      </w:r>
      <w:proofErr w:type="spellStart"/>
      <w:r w:rsidR="000C09C0">
        <w:t>CabeceraMouseDragged</w:t>
      </w:r>
      <w:proofErr w:type="spellEnd"/>
      <w:r w:rsidR="000C09C0">
        <w:t xml:space="preserve">, la cual obtiene la posición actual del </w:t>
      </w:r>
      <w:proofErr w:type="spellStart"/>
      <w:r w:rsidR="000C09C0">
        <w:t>Jframe</w:t>
      </w:r>
      <w:proofErr w:type="spellEnd"/>
      <w:r w:rsidR="000C09C0">
        <w:t xml:space="preserve"> y con base a los valores del cursor mueve la ventana.</w:t>
      </w:r>
    </w:p>
    <w:p w14:paraId="222724FB" w14:textId="1ECBE60F" w:rsidR="000C09C0" w:rsidRDefault="000C09C0" w:rsidP="000C09C0">
      <w:pPr>
        <w:pStyle w:val="Ttulo3"/>
        <w:ind w:left="708" w:firstLine="708"/>
      </w:pPr>
      <w:bookmarkStart w:id="33" w:name="_Toc90931883"/>
      <w:r>
        <w:lastRenderedPageBreak/>
        <w:t>M</w:t>
      </w:r>
      <w:r w:rsidR="00372CCD">
        <w:t>é</w:t>
      </w:r>
      <w:r>
        <w:t xml:space="preserve">todo </w:t>
      </w:r>
      <w:proofErr w:type="spellStart"/>
      <w:r w:rsidR="00372CCD">
        <w:t>AcercaDe</w:t>
      </w:r>
      <w:proofErr w:type="spellEnd"/>
      <w:r w:rsidR="00372CCD">
        <w:t xml:space="preserve">, </w:t>
      </w:r>
      <w:proofErr w:type="spellStart"/>
      <w:r w:rsidR="00372CCD">
        <w:t>Debug</w:t>
      </w:r>
      <w:proofErr w:type="spellEnd"/>
      <w:r w:rsidR="00372CCD">
        <w:t xml:space="preserve"> y </w:t>
      </w:r>
      <w:proofErr w:type="spellStart"/>
      <w:r w:rsidR="00372CCD">
        <w:t>manualV</w:t>
      </w:r>
      <w:bookmarkEnd w:id="33"/>
      <w:proofErr w:type="spellEnd"/>
    </w:p>
    <w:p w14:paraId="05854144" w14:textId="4C9E5CB9" w:rsidR="00247580" w:rsidRPr="00247580" w:rsidRDefault="00372CCD" w:rsidP="00247580">
      <w:pPr>
        <w:ind w:firstLine="0"/>
      </w:pPr>
      <w:r>
        <w:t xml:space="preserve">Cada uno de estos métodos comparten la característica de que son utilizados para generar nuevas ventanas de interfaz con diferente información, sin embargo, los 3 parten de la misma base, son un método que retorna un JFrame que se configura en el método </w:t>
      </w:r>
      <w:proofErr w:type="spellStart"/>
      <w:r>
        <w:t>actionPerformed</w:t>
      </w:r>
      <w:proofErr w:type="spellEnd"/>
      <w:r>
        <w:t xml:space="preserve"> si el usuario quiere acceder a alguna de estas funciones.  Cada uno de estos 3 métodos cuenta con diferentes componentes gráficos con los que puede interaccionar el usuario, el método </w:t>
      </w:r>
      <w:proofErr w:type="spellStart"/>
      <w:r>
        <w:t>AcercaDe</w:t>
      </w:r>
      <w:proofErr w:type="spellEnd"/>
      <w:r>
        <w:t xml:space="preserve"> únicamente genera una ventana donde están los créditos de las personas involucradas en el desarrollo de este proyecto, y el método </w:t>
      </w:r>
      <w:proofErr w:type="spellStart"/>
      <w:r>
        <w:t>manualV</w:t>
      </w:r>
      <w:proofErr w:type="spellEnd"/>
      <w:r>
        <w:t xml:space="preserve"> únicamente genera una pequeña interfaz donde el usuario puede ver </w:t>
      </w:r>
      <w:r w:rsidR="00202FE3">
        <w:t>cuál</w:t>
      </w:r>
      <w:r>
        <w:t xml:space="preserve"> es la sintaxis del lenguaje que se utiliza en el compilador. El método </w:t>
      </w:r>
      <w:proofErr w:type="spellStart"/>
      <w:r>
        <w:t>debug</w:t>
      </w:r>
      <w:proofErr w:type="spellEnd"/>
      <w:r>
        <w:t xml:space="preserve"> quizá es el </w:t>
      </w:r>
      <w:r w:rsidR="00202FE3">
        <w:t>más</w:t>
      </w:r>
      <w:r>
        <w:t xml:space="preserve"> importante a la hora de realizar cualquier ejecución, ya que este JFrame se divide en varias partes donde se puede observar el código intermedio y ensamblador, una lista de variables clasificadas dependiendo el uso que tengan,</w:t>
      </w:r>
      <w:r w:rsidR="00F079A7">
        <w:t xml:space="preserve"> los tokens del código y un análisis sintáctico, léxico y semántico del código para determinar si hay errores o algún tipo de problema.</w:t>
      </w:r>
    </w:p>
    <w:p w14:paraId="0AD07CD9" w14:textId="15A17584" w:rsidR="00F079A7" w:rsidRDefault="00F079A7" w:rsidP="00F079A7">
      <w:pPr>
        <w:pStyle w:val="Ttulo2"/>
        <w:rPr>
          <w:b/>
          <w:bCs/>
        </w:rPr>
      </w:pPr>
      <w:bookmarkStart w:id="34" w:name="_Toc90931884"/>
      <w:r w:rsidRPr="00FF707F">
        <w:rPr>
          <w:b/>
          <w:bCs/>
        </w:rPr>
        <w:t xml:space="preserve">Clase </w:t>
      </w:r>
      <w:r>
        <w:rPr>
          <w:b/>
          <w:bCs/>
        </w:rPr>
        <w:t>Traducción</w:t>
      </w:r>
      <w:bookmarkEnd w:id="34"/>
    </w:p>
    <w:p w14:paraId="2A2C0A99" w14:textId="4E9ADBCB" w:rsidR="00BF6780" w:rsidRDefault="00684D18" w:rsidP="00684D18">
      <w:pPr>
        <w:ind w:firstLine="0"/>
      </w:pPr>
      <w:r>
        <w:t>Esta es la clase más importante en el programa, ya que en esta es donde se realiza el proceso de compilación, donde se realizan procesos como lo son el análisis léxico, análisis sintáctico, análisis semántico, optimización de código y la generación del código intermedio y ensamblador. Para realizar cada uno de los procesos relacionados a la compilación del programa, se desarrollaron diversos métodos, cada uno con sus diversos procesos y parámetros, estos métodos se pueden ver en la tabla 2.</w:t>
      </w:r>
    </w:p>
    <w:p w14:paraId="38596973" w14:textId="1F1F571F" w:rsidR="00BF6780" w:rsidRDefault="00BF6780" w:rsidP="00BF6780">
      <w:pPr>
        <w:pStyle w:val="Descripcin"/>
        <w:keepNext/>
        <w:jc w:val="center"/>
      </w:pPr>
      <w:bookmarkStart w:id="35" w:name="_Toc90931927"/>
      <w:r>
        <w:t xml:space="preserve">Tabla </w:t>
      </w:r>
      <w:fldSimple w:instr=" SEQ Tabla \* ARABIC ">
        <w:r w:rsidR="001572B9">
          <w:rPr>
            <w:noProof/>
          </w:rPr>
          <w:t>2</w:t>
        </w:r>
      </w:fldSimple>
      <w:r w:rsidRPr="00BF6780">
        <w:t xml:space="preserve"> </w:t>
      </w:r>
      <w:r>
        <w:t>Métodos de la clase Traducción</w:t>
      </w:r>
      <w:bookmarkEnd w:id="35"/>
    </w:p>
    <w:tbl>
      <w:tblPr>
        <w:tblStyle w:val="Tablaconcuadrcula"/>
        <w:tblW w:w="0" w:type="auto"/>
        <w:tblLook w:val="04A0" w:firstRow="1" w:lastRow="0" w:firstColumn="1" w:lastColumn="0" w:noHBand="0" w:noVBand="1"/>
      </w:tblPr>
      <w:tblGrid>
        <w:gridCol w:w="3131"/>
        <w:gridCol w:w="3131"/>
        <w:gridCol w:w="3132"/>
      </w:tblGrid>
      <w:tr w:rsidR="00684D18" w14:paraId="00CCEB7A" w14:textId="77777777" w:rsidTr="00684D18">
        <w:tc>
          <w:tcPr>
            <w:tcW w:w="3131" w:type="dxa"/>
          </w:tcPr>
          <w:p w14:paraId="40B48A80" w14:textId="2FAFBD51" w:rsidR="00684D18" w:rsidRDefault="00684D18" w:rsidP="00684D18">
            <w:pPr>
              <w:ind w:firstLine="0"/>
              <w:jc w:val="center"/>
            </w:pPr>
            <w:r>
              <w:t>Nombre del Método</w:t>
            </w:r>
          </w:p>
        </w:tc>
        <w:tc>
          <w:tcPr>
            <w:tcW w:w="3131" w:type="dxa"/>
          </w:tcPr>
          <w:p w14:paraId="69321A61" w14:textId="2A22145B" w:rsidR="00684D18" w:rsidRDefault="00684D18" w:rsidP="00684D18">
            <w:pPr>
              <w:ind w:firstLine="0"/>
              <w:jc w:val="center"/>
            </w:pPr>
            <w:r>
              <w:t>Parámetros</w:t>
            </w:r>
          </w:p>
        </w:tc>
        <w:tc>
          <w:tcPr>
            <w:tcW w:w="3132" w:type="dxa"/>
          </w:tcPr>
          <w:p w14:paraId="422AD8D3" w14:textId="43088882" w:rsidR="00684D18" w:rsidRDefault="00684D18" w:rsidP="00684D18">
            <w:pPr>
              <w:ind w:firstLine="0"/>
              <w:jc w:val="center"/>
            </w:pPr>
            <w:r>
              <w:t>Valor que retorna</w:t>
            </w:r>
          </w:p>
        </w:tc>
      </w:tr>
      <w:tr w:rsidR="00684D18" w14:paraId="20C6C60F" w14:textId="77777777" w:rsidTr="00684D18">
        <w:tc>
          <w:tcPr>
            <w:tcW w:w="3131" w:type="dxa"/>
          </w:tcPr>
          <w:p w14:paraId="50724C1C" w14:textId="498F34F9" w:rsidR="00684D18" w:rsidRDefault="00BF6780" w:rsidP="00684D18">
            <w:pPr>
              <w:ind w:firstLine="0"/>
            </w:pPr>
            <w:proofErr w:type="spellStart"/>
            <w:r w:rsidRPr="00BF6780">
              <w:t>ComprobadorLexico</w:t>
            </w:r>
            <w:proofErr w:type="spellEnd"/>
          </w:p>
        </w:tc>
        <w:tc>
          <w:tcPr>
            <w:tcW w:w="3131" w:type="dxa"/>
          </w:tcPr>
          <w:p w14:paraId="4BDEAF21" w14:textId="510B9B90" w:rsidR="00684D18" w:rsidRDefault="00BF6780" w:rsidP="00684D18">
            <w:pPr>
              <w:ind w:firstLine="0"/>
            </w:pPr>
            <w:proofErr w:type="spellStart"/>
            <w:r w:rsidRPr="00BF6780">
              <w:t>String</w:t>
            </w:r>
            <w:proofErr w:type="spellEnd"/>
            <w:r w:rsidRPr="00BF6780">
              <w:t xml:space="preserve"> </w:t>
            </w:r>
            <w:proofErr w:type="spellStart"/>
            <w:r w:rsidRPr="00BF6780">
              <w:t>Codigo</w:t>
            </w:r>
            <w:proofErr w:type="spellEnd"/>
          </w:p>
        </w:tc>
        <w:tc>
          <w:tcPr>
            <w:tcW w:w="3132" w:type="dxa"/>
          </w:tcPr>
          <w:p w14:paraId="38F16BF1" w14:textId="06595B87" w:rsidR="00684D18" w:rsidRDefault="00BF6780" w:rsidP="00684D18">
            <w:pPr>
              <w:ind w:firstLine="0"/>
            </w:pPr>
            <w:proofErr w:type="spellStart"/>
            <w:r w:rsidRPr="00BF6780">
              <w:t>boolean</w:t>
            </w:r>
            <w:proofErr w:type="spellEnd"/>
          </w:p>
        </w:tc>
      </w:tr>
      <w:tr w:rsidR="00684D18" w14:paraId="1C742BE6" w14:textId="77777777" w:rsidTr="00684D18">
        <w:tc>
          <w:tcPr>
            <w:tcW w:w="3131" w:type="dxa"/>
          </w:tcPr>
          <w:p w14:paraId="04A8E832" w14:textId="4DC3F667" w:rsidR="00684D18" w:rsidRDefault="00BF6780" w:rsidP="00684D18">
            <w:pPr>
              <w:ind w:firstLine="0"/>
            </w:pPr>
            <w:proofErr w:type="spellStart"/>
            <w:r w:rsidRPr="00BF6780">
              <w:t>ComprobarSintaxis</w:t>
            </w:r>
            <w:proofErr w:type="spellEnd"/>
          </w:p>
        </w:tc>
        <w:tc>
          <w:tcPr>
            <w:tcW w:w="3131" w:type="dxa"/>
          </w:tcPr>
          <w:p w14:paraId="5EE08939" w14:textId="77F9E456" w:rsidR="00684D18" w:rsidRDefault="00BF6780" w:rsidP="00684D18">
            <w:pPr>
              <w:ind w:firstLine="0"/>
            </w:pPr>
            <w:proofErr w:type="spellStart"/>
            <w:r w:rsidRPr="00BF6780">
              <w:t>String</w:t>
            </w:r>
            <w:proofErr w:type="spellEnd"/>
            <w:r w:rsidRPr="00BF6780">
              <w:t xml:space="preserve"> </w:t>
            </w:r>
            <w:proofErr w:type="spellStart"/>
            <w:r w:rsidRPr="00BF6780">
              <w:t>Codigo</w:t>
            </w:r>
            <w:proofErr w:type="spellEnd"/>
          </w:p>
        </w:tc>
        <w:tc>
          <w:tcPr>
            <w:tcW w:w="3132" w:type="dxa"/>
          </w:tcPr>
          <w:p w14:paraId="66FD3F59" w14:textId="5ED2DF2B" w:rsidR="00684D18" w:rsidRDefault="00BF6780" w:rsidP="00684D18">
            <w:pPr>
              <w:ind w:firstLine="0"/>
            </w:pPr>
            <w:proofErr w:type="spellStart"/>
            <w:r>
              <w:t>boolean</w:t>
            </w:r>
            <w:proofErr w:type="spellEnd"/>
          </w:p>
        </w:tc>
      </w:tr>
      <w:tr w:rsidR="00684D18" w14:paraId="35A44964" w14:textId="77777777" w:rsidTr="00684D18">
        <w:tc>
          <w:tcPr>
            <w:tcW w:w="3131" w:type="dxa"/>
          </w:tcPr>
          <w:p w14:paraId="2FC4E5FB" w14:textId="5E6E9B90" w:rsidR="00684D18" w:rsidRDefault="00BF6780" w:rsidP="00684D18">
            <w:pPr>
              <w:ind w:firstLine="0"/>
            </w:pPr>
            <w:r w:rsidRPr="00BF6780">
              <w:t>eliminar_</w:t>
            </w:r>
          </w:p>
        </w:tc>
        <w:tc>
          <w:tcPr>
            <w:tcW w:w="3131" w:type="dxa"/>
          </w:tcPr>
          <w:p w14:paraId="2FB79657" w14:textId="4A12DC9C" w:rsidR="00684D18" w:rsidRDefault="00BF6780" w:rsidP="00684D18">
            <w:pPr>
              <w:ind w:firstLine="0"/>
            </w:pPr>
            <w:proofErr w:type="spellStart"/>
            <w:r w:rsidRPr="00BF6780">
              <w:t>String</w:t>
            </w:r>
            <w:proofErr w:type="spellEnd"/>
            <w:r w:rsidRPr="00BF6780">
              <w:t xml:space="preserve"> res</w:t>
            </w:r>
          </w:p>
        </w:tc>
        <w:tc>
          <w:tcPr>
            <w:tcW w:w="3132" w:type="dxa"/>
          </w:tcPr>
          <w:p w14:paraId="310F5E60" w14:textId="2CABA13E" w:rsidR="00684D18" w:rsidRDefault="00BF6780" w:rsidP="00684D18">
            <w:pPr>
              <w:ind w:firstLine="0"/>
            </w:pPr>
            <w:proofErr w:type="spellStart"/>
            <w:r w:rsidRPr="00BF6780">
              <w:t>String</w:t>
            </w:r>
            <w:proofErr w:type="spellEnd"/>
          </w:p>
        </w:tc>
      </w:tr>
      <w:tr w:rsidR="00684D18" w:rsidRPr="00BF6780" w14:paraId="29470C54" w14:textId="77777777" w:rsidTr="00684D18">
        <w:tc>
          <w:tcPr>
            <w:tcW w:w="3131" w:type="dxa"/>
          </w:tcPr>
          <w:p w14:paraId="7AA043DC" w14:textId="6E8B1556" w:rsidR="00684D18" w:rsidRDefault="00BF6780" w:rsidP="00684D18">
            <w:pPr>
              <w:ind w:firstLine="0"/>
            </w:pPr>
            <w:r w:rsidRPr="00BF6780">
              <w:t>revisar</w:t>
            </w:r>
          </w:p>
        </w:tc>
        <w:tc>
          <w:tcPr>
            <w:tcW w:w="3131" w:type="dxa"/>
          </w:tcPr>
          <w:p w14:paraId="71585A83" w14:textId="0017EA76" w:rsidR="00684D18" w:rsidRPr="00BF6780" w:rsidRDefault="00BF6780" w:rsidP="00684D18">
            <w:pPr>
              <w:ind w:firstLine="0"/>
              <w:rPr>
                <w:lang w:val="en-US"/>
              </w:rPr>
            </w:pPr>
            <w:r w:rsidRPr="00BF6780">
              <w:rPr>
                <w:lang w:val="en-US"/>
              </w:rPr>
              <w:t xml:space="preserve">String </w:t>
            </w:r>
            <w:proofErr w:type="gramStart"/>
            <w:r w:rsidRPr="00BF6780">
              <w:rPr>
                <w:lang w:val="en-US"/>
              </w:rPr>
              <w:t>R[</w:t>
            </w:r>
            <w:proofErr w:type="gramEnd"/>
            <w:r w:rsidRPr="00BF6780">
              <w:rPr>
                <w:lang w:val="en-US"/>
              </w:rPr>
              <w:t>][], String T[][], int col</w:t>
            </w:r>
          </w:p>
        </w:tc>
        <w:tc>
          <w:tcPr>
            <w:tcW w:w="3132" w:type="dxa"/>
          </w:tcPr>
          <w:p w14:paraId="65953CB6" w14:textId="12EC4DAB" w:rsidR="00684D18" w:rsidRPr="00BF6780" w:rsidRDefault="00BF6780" w:rsidP="00684D18">
            <w:pPr>
              <w:ind w:firstLine="0"/>
              <w:rPr>
                <w:lang w:val="en-US"/>
              </w:rPr>
            </w:pPr>
            <w:r w:rsidRPr="00BF6780">
              <w:rPr>
                <w:lang w:val="en-US"/>
              </w:rPr>
              <w:t>String</w:t>
            </w:r>
          </w:p>
        </w:tc>
      </w:tr>
      <w:tr w:rsidR="00684D18" w:rsidRPr="00BF6780" w14:paraId="7CB5F41F" w14:textId="77777777" w:rsidTr="00684D18">
        <w:tc>
          <w:tcPr>
            <w:tcW w:w="3131" w:type="dxa"/>
          </w:tcPr>
          <w:p w14:paraId="25B0AFCF" w14:textId="03B4267C" w:rsidR="00684D18" w:rsidRPr="00BF6780" w:rsidRDefault="00BF6780" w:rsidP="00684D18">
            <w:pPr>
              <w:ind w:firstLine="0"/>
              <w:rPr>
                <w:lang w:val="en-US"/>
              </w:rPr>
            </w:pPr>
            <w:proofErr w:type="spellStart"/>
            <w:r w:rsidRPr="00BF6780">
              <w:rPr>
                <w:lang w:val="en-US"/>
              </w:rPr>
              <w:t>AnalizadorSemantico</w:t>
            </w:r>
            <w:proofErr w:type="spellEnd"/>
          </w:p>
        </w:tc>
        <w:tc>
          <w:tcPr>
            <w:tcW w:w="3131" w:type="dxa"/>
          </w:tcPr>
          <w:p w14:paraId="06556202" w14:textId="167B8169" w:rsidR="00684D18" w:rsidRPr="00BF6780" w:rsidRDefault="00BF6780" w:rsidP="00684D18">
            <w:pPr>
              <w:ind w:firstLine="0"/>
              <w:rPr>
                <w:lang w:val="en-US"/>
              </w:rPr>
            </w:pPr>
            <w:proofErr w:type="gramStart"/>
            <w:r w:rsidRPr="00BF6780">
              <w:rPr>
                <w:lang w:val="en-US"/>
              </w:rPr>
              <w:t>String[</w:t>
            </w:r>
            <w:proofErr w:type="gramEnd"/>
            <w:r w:rsidRPr="00BF6780">
              <w:rPr>
                <w:lang w:val="en-US"/>
              </w:rPr>
              <w:t xml:space="preserve">] </w:t>
            </w:r>
            <w:proofErr w:type="spellStart"/>
            <w:r w:rsidRPr="00BF6780">
              <w:rPr>
                <w:lang w:val="en-US"/>
              </w:rPr>
              <w:t>codigo</w:t>
            </w:r>
            <w:proofErr w:type="spellEnd"/>
          </w:p>
        </w:tc>
        <w:tc>
          <w:tcPr>
            <w:tcW w:w="3132" w:type="dxa"/>
          </w:tcPr>
          <w:p w14:paraId="149D96FC" w14:textId="4E7C73FC" w:rsidR="00684D18" w:rsidRPr="00BF6780" w:rsidRDefault="00BF6780" w:rsidP="00684D18">
            <w:pPr>
              <w:ind w:firstLine="0"/>
              <w:rPr>
                <w:lang w:val="en-US"/>
              </w:rPr>
            </w:pPr>
            <w:proofErr w:type="spellStart"/>
            <w:r w:rsidRPr="00BF6780">
              <w:rPr>
                <w:lang w:val="en-US"/>
              </w:rPr>
              <w:t>boolean</w:t>
            </w:r>
            <w:proofErr w:type="spellEnd"/>
          </w:p>
        </w:tc>
      </w:tr>
      <w:tr w:rsidR="00BF6780" w:rsidRPr="00BF6780" w14:paraId="02398DE0" w14:textId="77777777" w:rsidTr="00684D18">
        <w:tc>
          <w:tcPr>
            <w:tcW w:w="3131" w:type="dxa"/>
          </w:tcPr>
          <w:p w14:paraId="131D842B" w14:textId="4B6EC809" w:rsidR="00BF6780" w:rsidRPr="00BF6780" w:rsidRDefault="00BF6780" w:rsidP="00684D18">
            <w:pPr>
              <w:ind w:firstLine="0"/>
              <w:rPr>
                <w:lang w:val="en-US"/>
              </w:rPr>
            </w:pPr>
            <w:proofErr w:type="spellStart"/>
            <w:r w:rsidRPr="00BF6780">
              <w:rPr>
                <w:lang w:val="en-US"/>
              </w:rPr>
              <w:t>optimizar</w:t>
            </w:r>
            <w:proofErr w:type="spellEnd"/>
          </w:p>
        </w:tc>
        <w:tc>
          <w:tcPr>
            <w:tcW w:w="3131" w:type="dxa"/>
          </w:tcPr>
          <w:p w14:paraId="6E6412BA" w14:textId="3A8D10C5" w:rsidR="00BF6780" w:rsidRPr="00BF6780" w:rsidRDefault="00BF6780" w:rsidP="00684D18">
            <w:pPr>
              <w:ind w:firstLine="0"/>
              <w:rPr>
                <w:lang w:val="en-US"/>
              </w:rPr>
            </w:pPr>
            <w:proofErr w:type="gramStart"/>
            <w:r w:rsidRPr="00BF6780">
              <w:rPr>
                <w:lang w:val="en-US"/>
              </w:rPr>
              <w:t>String[</w:t>
            </w:r>
            <w:proofErr w:type="gramEnd"/>
            <w:r w:rsidRPr="00BF6780">
              <w:rPr>
                <w:lang w:val="en-US"/>
              </w:rPr>
              <w:t xml:space="preserve">] </w:t>
            </w:r>
            <w:proofErr w:type="spellStart"/>
            <w:r w:rsidRPr="00BF6780">
              <w:rPr>
                <w:lang w:val="en-US"/>
              </w:rPr>
              <w:t>codigo</w:t>
            </w:r>
            <w:proofErr w:type="spellEnd"/>
          </w:p>
        </w:tc>
        <w:tc>
          <w:tcPr>
            <w:tcW w:w="3132" w:type="dxa"/>
          </w:tcPr>
          <w:p w14:paraId="102F50C0" w14:textId="66E3097D" w:rsidR="00BF6780" w:rsidRPr="00BF6780" w:rsidRDefault="00BF6780" w:rsidP="00684D18">
            <w:pPr>
              <w:ind w:firstLine="0"/>
              <w:rPr>
                <w:lang w:val="en-US"/>
              </w:rPr>
            </w:pPr>
            <w:r w:rsidRPr="00BF6780">
              <w:rPr>
                <w:lang w:val="en-US"/>
              </w:rPr>
              <w:t>String</w:t>
            </w:r>
          </w:p>
        </w:tc>
      </w:tr>
      <w:tr w:rsidR="00BF6780" w:rsidRPr="00BF6780" w14:paraId="51AF7CD4" w14:textId="77777777" w:rsidTr="00684D18">
        <w:tc>
          <w:tcPr>
            <w:tcW w:w="3131" w:type="dxa"/>
          </w:tcPr>
          <w:p w14:paraId="6A2A4E39" w14:textId="30D8F695" w:rsidR="00BF6780" w:rsidRPr="00BF6780" w:rsidRDefault="00BF6780" w:rsidP="00684D18">
            <w:pPr>
              <w:ind w:firstLine="0"/>
              <w:rPr>
                <w:lang w:val="en-US"/>
              </w:rPr>
            </w:pPr>
            <w:proofErr w:type="spellStart"/>
            <w:r w:rsidRPr="00BF6780">
              <w:rPr>
                <w:lang w:val="en-US"/>
              </w:rPr>
              <w:t>CodigoIntermedio</w:t>
            </w:r>
            <w:proofErr w:type="spellEnd"/>
          </w:p>
        </w:tc>
        <w:tc>
          <w:tcPr>
            <w:tcW w:w="3131" w:type="dxa"/>
          </w:tcPr>
          <w:p w14:paraId="7407C854" w14:textId="54C6EC29" w:rsidR="00BF6780" w:rsidRPr="00BF6780" w:rsidRDefault="00BF6780" w:rsidP="00684D18">
            <w:pPr>
              <w:ind w:firstLine="0"/>
              <w:rPr>
                <w:lang w:val="en-US"/>
              </w:rPr>
            </w:pPr>
            <w:r w:rsidRPr="00BF6780">
              <w:rPr>
                <w:lang w:val="en-US"/>
              </w:rPr>
              <w:t xml:space="preserve">String </w:t>
            </w:r>
            <w:proofErr w:type="spellStart"/>
            <w:r w:rsidRPr="00BF6780">
              <w:rPr>
                <w:lang w:val="en-US"/>
              </w:rPr>
              <w:t>Codigo</w:t>
            </w:r>
            <w:proofErr w:type="spellEnd"/>
          </w:p>
        </w:tc>
        <w:tc>
          <w:tcPr>
            <w:tcW w:w="3132" w:type="dxa"/>
          </w:tcPr>
          <w:p w14:paraId="699D46BC" w14:textId="027304E1" w:rsidR="00BF6780" w:rsidRPr="00BF6780" w:rsidRDefault="00BF6780" w:rsidP="00684D18">
            <w:pPr>
              <w:ind w:firstLine="0"/>
              <w:rPr>
                <w:lang w:val="en-US"/>
              </w:rPr>
            </w:pPr>
            <w:r w:rsidRPr="00BF6780">
              <w:rPr>
                <w:lang w:val="en-US"/>
              </w:rPr>
              <w:t>String</w:t>
            </w:r>
          </w:p>
        </w:tc>
      </w:tr>
      <w:tr w:rsidR="00BF6780" w:rsidRPr="00BF6780" w14:paraId="61C5DC6E" w14:textId="77777777" w:rsidTr="00684D18">
        <w:tc>
          <w:tcPr>
            <w:tcW w:w="3131" w:type="dxa"/>
          </w:tcPr>
          <w:p w14:paraId="470DCB13" w14:textId="58B8AD85" w:rsidR="00BF6780" w:rsidRPr="00BF6780" w:rsidRDefault="00BF6780" w:rsidP="00684D18">
            <w:pPr>
              <w:ind w:firstLine="0"/>
              <w:rPr>
                <w:lang w:val="en-US"/>
              </w:rPr>
            </w:pPr>
            <w:proofErr w:type="spellStart"/>
            <w:r w:rsidRPr="00BF6780">
              <w:rPr>
                <w:lang w:val="en-US"/>
              </w:rPr>
              <w:t>generarEtiqueta</w:t>
            </w:r>
            <w:proofErr w:type="spellEnd"/>
          </w:p>
        </w:tc>
        <w:tc>
          <w:tcPr>
            <w:tcW w:w="3131" w:type="dxa"/>
          </w:tcPr>
          <w:p w14:paraId="77347E8D" w14:textId="6A9A6837" w:rsidR="00BF6780" w:rsidRPr="00BF6780" w:rsidRDefault="00BF6780" w:rsidP="00684D18">
            <w:pPr>
              <w:ind w:firstLine="0"/>
              <w:rPr>
                <w:lang w:val="en-US"/>
              </w:rPr>
            </w:pPr>
            <w:r>
              <w:rPr>
                <w:lang w:val="en-US"/>
              </w:rPr>
              <w:t>--</w:t>
            </w:r>
          </w:p>
        </w:tc>
        <w:tc>
          <w:tcPr>
            <w:tcW w:w="3132" w:type="dxa"/>
          </w:tcPr>
          <w:p w14:paraId="33E7E195" w14:textId="5A87E77E" w:rsidR="00BF6780" w:rsidRPr="00BF6780" w:rsidRDefault="00BF6780" w:rsidP="00684D18">
            <w:pPr>
              <w:ind w:firstLine="0"/>
              <w:rPr>
                <w:lang w:val="en-US"/>
              </w:rPr>
            </w:pPr>
            <w:r w:rsidRPr="00BF6780">
              <w:rPr>
                <w:lang w:val="en-US"/>
              </w:rPr>
              <w:t>String</w:t>
            </w:r>
          </w:p>
        </w:tc>
      </w:tr>
      <w:tr w:rsidR="00BF6780" w:rsidRPr="00BF6780" w14:paraId="29929574" w14:textId="77777777" w:rsidTr="00684D18">
        <w:tc>
          <w:tcPr>
            <w:tcW w:w="3131" w:type="dxa"/>
          </w:tcPr>
          <w:p w14:paraId="7EA656DA" w14:textId="4C04EDB2" w:rsidR="00BF6780" w:rsidRPr="00BF6780" w:rsidRDefault="00BF6780" w:rsidP="00684D18">
            <w:pPr>
              <w:ind w:firstLine="0"/>
              <w:rPr>
                <w:lang w:val="en-US"/>
              </w:rPr>
            </w:pPr>
            <w:proofErr w:type="spellStart"/>
            <w:r w:rsidRPr="00BF6780">
              <w:rPr>
                <w:lang w:val="en-US"/>
              </w:rPr>
              <w:t>CodigoEnsamblador</w:t>
            </w:r>
            <w:proofErr w:type="spellEnd"/>
          </w:p>
        </w:tc>
        <w:tc>
          <w:tcPr>
            <w:tcW w:w="3131" w:type="dxa"/>
          </w:tcPr>
          <w:p w14:paraId="4E5EE2CE" w14:textId="1CE8CC00" w:rsidR="00BF6780" w:rsidRPr="00BF6780" w:rsidRDefault="00BF6780" w:rsidP="00684D18">
            <w:pPr>
              <w:ind w:firstLine="0"/>
              <w:rPr>
                <w:lang w:val="en-US"/>
              </w:rPr>
            </w:pPr>
            <w:r w:rsidRPr="00BF6780">
              <w:rPr>
                <w:lang w:val="en-US"/>
              </w:rPr>
              <w:t xml:space="preserve">String </w:t>
            </w:r>
            <w:proofErr w:type="spellStart"/>
            <w:r w:rsidRPr="00BF6780">
              <w:rPr>
                <w:lang w:val="en-US"/>
              </w:rPr>
              <w:t>Codigo</w:t>
            </w:r>
            <w:proofErr w:type="spellEnd"/>
          </w:p>
        </w:tc>
        <w:tc>
          <w:tcPr>
            <w:tcW w:w="3132" w:type="dxa"/>
          </w:tcPr>
          <w:p w14:paraId="292FCB2F" w14:textId="0F5493E4" w:rsidR="00BF6780" w:rsidRPr="00BF6780" w:rsidRDefault="00BF6780" w:rsidP="00684D18">
            <w:pPr>
              <w:ind w:firstLine="0"/>
              <w:rPr>
                <w:lang w:val="en-US"/>
              </w:rPr>
            </w:pPr>
            <w:r w:rsidRPr="00BF6780">
              <w:rPr>
                <w:lang w:val="en-US"/>
              </w:rPr>
              <w:t>String</w:t>
            </w:r>
          </w:p>
        </w:tc>
      </w:tr>
    </w:tbl>
    <w:p w14:paraId="36E5D746" w14:textId="77777777" w:rsidR="00237468" w:rsidRDefault="00237468" w:rsidP="00BF6780"/>
    <w:p w14:paraId="4182F04A" w14:textId="7DDED878" w:rsidR="00237468" w:rsidRDefault="00BF6780" w:rsidP="00BF6780">
      <w:r>
        <w:lastRenderedPageBreak/>
        <w:t xml:space="preserve">La tabla 2 muestra cada uno de los métodos empleados para realizar la traducción del programa a ensamblador y código intermedio, cada uno tiene sus diversos procesos y subprocesos para dar la función deseada, pero la forma en que funcionan en conjunto se puede ver en la figura </w:t>
      </w:r>
      <w:r w:rsidR="00E15FD4">
        <w:t>4</w:t>
      </w:r>
      <w:r w:rsidR="00237468">
        <w:t xml:space="preserve">, por lo cual si se desea llegar a una traducción correcta se tienen que </w:t>
      </w:r>
      <w:r w:rsidR="00EB6CAE">
        <w:t>mandar</w:t>
      </w:r>
      <w:r w:rsidR="00237468">
        <w:t xml:space="preserve"> a llamar de la forma en </w:t>
      </w:r>
      <w:r w:rsidR="00EB6CAE">
        <w:t>cómo</w:t>
      </w:r>
      <w:r w:rsidR="00237468">
        <w:t xml:space="preserve"> se representan en la figura, ya que primero se debe de tener un código fuente, el cual es ingresado en el </w:t>
      </w:r>
      <w:r w:rsidR="00BE3ECA">
        <w:t>área</w:t>
      </w:r>
      <w:r w:rsidR="00237468">
        <w:t xml:space="preserve"> de texto predefinida en la interfaz, después se tiene que llamar al analizador </w:t>
      </w:r>
      <w:r w:rsidR="00BE3ECA">
        <w:t>léxico</w:t>
      </w:r>
      <w:r w:rsidR="00237468">
        <w:t xml:space="preserve">, </w:t>
      </w:r>
      <w:r w:rsidR="00BE3ECA">
        <w:t>sintáctico</w:t>
      </w:r>
      <w:r w:rsidR="00237468">
        <w:t xml:space="preserve">, semántico y optimizador, para que de esta manera se pueda realizar la traducción correcta a código intermedio y de ahí al código ensamblador para que </w:t>
      </w:r>
      <w:r w:rsidR="00BE3ECA">
        <w:t>esté</w:t>
      </w:r>
      <w:r w:rsidR="00237468">
        <w:t xml:space="preserve"> listo para generar el código objeto.</w:t>
      </w:r>
      <w:r w:rsidR="00BE3ECA">
        <w:t xml:space="preserve"> Cabe destacar que las variables </w:t>
      </w:r>
      <w:r w:rsidR="00EB6CAE">
        <w:t>más</w:t>
      </w:r>
      <w:r w:rsidR="00BE3ECA">
        <w:t xml:space="preserve"> importantes en todo este proceso es la variable TOKENS, la cual funge como una tabla de símbolos, y las variables Generar y error, las cuales se encargan de recopilar cada uno de los errores que se encuentren en cada uno de los análisis que se realicen en el código, siendo uno para almacenar cual es el error y el otro es un contador que determina cuantos errores se han encontrado; estas dos variables son importantes porque se mostraran de salida en la consola, para que el programador detecte cual fue el error encontrado.</w:t>
      </w:r>
    </w:p>
    <w:p w14:paraId="4A55A73C" w14:textId="77777777" w:rsidR="00237468" w:rsidRDefault="00237468" w:rsidP="00237468">
      <w:pPr>
        <w:keepNext/>
        <w:ind w:firstLine="0"/>
      </w:pPr>
      <w:r>
        <w:object w:dxaOrig="12526" w:dyaOrig="6991" w14:anchorId="672E0BF2">
          <v:shape id="_x0000_i1026" type="#_x0000_t75" style="width:496.5pt;height:278.25pt" o:ole="">
            <v:imagedata r:id="rId22" o:title=""/>
          </v:shape>
          <o:OLEObject Type="Embed" ProgID="Visio.Drawing.15" ShapeID="_x0000_i1026" DrawAspect="Content" ObjectID="_1701586664" r:id="rId23"/>
        </w:object>
      </w:r>
    </w:p>
    <w:p w14:paraId="52FD8C13" w14:textId="3C9749BA" w:rsidR="00237468" w:rsidRPr="001C153C" w:rsidRDefault="00237468" w:rsidP="00237468">
      <w:pPr>
        <w:pStyle w:val="Descripcin"/>
        <w:jc w:val="center"/>
        <w:rPr>
          <w:i w:val="0"/>
          <w:iCs w:val="0"/>
        </w:rPr>
      </w:pPr>
      <w:bookmarkStart w:id="36" w:name="_Toc90931916"/>
      <w:r w:rsidRPr="001C153C">
        <w:rPr>
          <w:i w:val="0"/>
          <w:iCs w:val="0"/>
        </w:rPr>
        <w:t xml:space="preserve">Figura </w:t>
      </w:r>
      <w:r w:rsidR="008917C9" w:rsidRPr="001C153C">
        <w:rPr>
          <w:i w:val="0"/>
          <w:iCs w:val="0"/>
        </w:rPr>
        <w:fldChar w:fldCharType="begin"/>
      </w:r>
      <w:r w:rsidR="008917C9" w:rsidRPr="001C153C">
        <w:rPr>
          <w:i w:val="0"/>
          <w:iCs w:val="0"/>
        </w:rPr>
        <w:instrText xml:space="preserve"> SEQ Figura \* ARABIC </w:instrText>
      </w:r>
      <w:r w:rsidR="008917C9" w:rsidRPr="001C153C">
        <w:rPr>
          <w:i w:val="0"/>
          <w:iCs w:val="0"/>
        </w:rPr>
        <w:fldChar w:fldCharType="separate"/>
      </w:r>
      <w:r w:rsidR="00EB6CAE" w:rsidRPr="001C153C">
        <w:rPr>
          <w:i w:val="0"/>
          <w:iCs w:val="0"/>
          <w:noProof/>
        </w:rPr>
        <w:t>4</w:t>
      </w:r>
      <w:r w:rsidR="008917C9" w:rsidRPr="001C153C">
        <w:rPr>
          <w:i w:val="0"/>
          <w:iCs w:val="0"/>
          <w:noProof/>
        </w:rPr>
        <w:fldChar w:fldCharType="end"/>
      </w:r>
      <w:r w:rsidRPr="001C153C">
        <w:rPr>
          <w:i w:val="0"/>
          <w:iCs w:val="0"/>
        </w:rPr>
        <w:t xml:space="preserve"> Fases para el uso de los métodos de la clase Traducción</w:t>
      </w:r>
      <w:bookmarkEnd w:id="36"/>
    </w:p>
    <w:p w14:paraId="4265E48A" w14:textId="77777777" w:rsidR="00F83D5B" w:rsidRDefault="00237468" w:rsidP="00F83D5B">
      <w:pPr>
        <w:pStyle w:val="Ttulo3"/>
      </w:pPr>
      <w:r>
        <w:t xml:space="preserve"> </w:t>
      </w:r>
      <w:bookmarkStart w:id="37" w:name="_Toc90931885"/>
      <w:r w:rsidR="00F83D5B">
        <w:t xml:space="preserve">Método </w:t>
      </w:r>
      <w:proofErr w:type="spellStart"/>
      <w:r w:rsidR="00F83D5B">
        <w:t>comprobadorLexico</w:t>
      </w:r>
      <w:bookmarkEnd w:id="37"/>
      <w:proofErr w:type="spellEnd"/>
    </w:p>
    <w:p w14:paraId="64B0544E" w14:textId="0CB2FB1B" w:rsidR="00F83D5B" w:rsidRDefault="00F83D5B" w:rsidP="00EB5335">
      <w:pPr>
        <w:ind w:firstLine="0"/>
      </w:pPr>
      <w:r>
        <w:t>Este método tiene el propósito de realizar un análisis léxico del código fuente que ingrese el usuario, siendo que analiza si los caracteres y palabras ingresadas tienen sentido en las reglas establecidas en el software. Este método funciona en base a lo siguiente:</w:t>
      </w:r>
    </w:p>
    <w:p w14:paraId="4957DFE6" w14:textId="6C7BC659" w:rsidR="00F83D5B" w:rsidRDefault="00F83D5B" w:rsidP="00F83D5B">
      <w:pPr>
        <w:pStyle w:val="Prrafodelista"/>
        <w:numPr>
          <w:ilvl w:val="0"/>
          <w:numId w:val="7"/>
        </w:numPr>
      </w:pPr>
      <w:r>
        <w:t>Inicia</w:t>
      </w:r>
    </w:p>
    <w:p w14:paraId="63753027" w14:textId="253EED5D" w:rsidR="00F83D5B" w:rsidRDefault="00F83D5B" w:rsidP="00F83D5B">
      <w:pPr>
        <w:pStyle w:val="Prrafodelista"/>
        <w:numPr>
          <w:ilvl w:val="0"/>
          <w:numId w:val="7"/>
        </w:numPr>
      </w:pPr>
      <w:r>
        <w:lastRenderedPageBreak/>
        <w:t>Obtiene el código fuente.</w:t>
      </w:r>
    </w:p>
    <w:p w14:paraId="7A24C94C" w14:textId="27BD1745" w:rsidR="00F83D5B" w:rsidRDefault="00F83D5B" w:rsidP="00F83D5B">
      <w:pPr>
        <w:pStyle w:val="Prrafodelista"/>
        <w:numPr>
          <w:ilvl w:val="0"/>
          <w:numId w:val="7"/>
        </w:numPr>
      </w:pPr>
      <w:r>
        <w:t>Analiza cada uno de los caracteres de las palabras del código.</w:t>
      </w:r>
    </w:p>
    <w:p w14:paraId="1C3282B1" w14:textId="4B18F210" w:rsidR="00F83D5B" w:rsidRDefault="00F83D5B" w:rsidP="00F83D5B">
      <w:pPr>
        <w:pStyle w:val="Prrafodelista"/>
        <w:numPr>
          <w:ilvl w:val="1"/>
          <w:numId w:val="7"/>
        </w:numPr>
      </w:pPr>
      <w:r>
        <w:t>Si existe el carácter.</w:t>
      </w:r>
    </w:p>
    <w:p w14:paraId="170B21B6" w14:textId="5DF55E67" w:rsidR="00F83D5B" w:rsidRDefault="00F83D5B" w:rsidP="00F83D5B">
      <w:pPr>
        <w:pStyle w:val="Prrafodelista"/>
        <w:numPr>
          <w:ilvl w:val="2"/>
          <w:numId w:val="7"/>
        </w:numPr>
      </w:pPr>
      <w:r>
        <w:t>Lo almacena en la variable general TOKENS</w:t>
      </w:r>
    </w:p>
    <w:p w14:paraId="293385D0" w14:textId="54E825F1" w:rsidR="00F83D5B" w:rsidRDefault="00F83D5B" w:rsidP="00F83D5B">
      <w:pPr>
        <w:pStyle w:val="Prrafodelista"/>
        <w:numPr>
          <w:ilvl w:val="1"/>
          <w:numId w:val="7"/>
        </w:numPr>
      </w:pPr>
      <w:r>
        <w:t>Si no existe el carácter.</w:t>
      </w:r>
    </w:p>
    <w:p w14:paraId="690465B1" w14:textId="32E8B6C4" w:rsidR="00F83D5B" w:rsidRDefault="00F83D5B" w:rsidP="00F83D5B">
      <w:pPr>
        <w:pStyle w:val="Prrafodelista"/>
        <w:numPr>
          <w:ilvl w:val="2"/>
          <w:numId w:val="7"/>
        </w:numPr>
      </w:pPr>
      <w:r>
        <w:t xml:space="preserve">Lo almacena en la variable general TOKENS con estado de desconocido y </w:t>
      </w:r>
      <w:r w:rsidR="00EF21EA">
        <w:t>se agrega el error a la variable General y aumenta el conteo de errores.</w:t>
      </w:r>
    </w:p>
    <w:p w14:paraId="24B8486F" w14:textId="2F678BD1" w:rsidR="00EF21EA" w:rsidRDefault="00EF21EA" w:rsidP="00EF21EA">
      <w:pPr>
        <w:pStyle w:val="Prrafodelista"/>
        <w:numPr>
          <w:ilvl w:val="0"/>
          <w:numId w:val="7"/>
        </w:numPr>
      </w:pPr>
      <w:r>
        <w:t>Realiza una búsqueda si existe el carácter de comillas</w:t>
      </w:r>
    </w:p>
    <w:p w14:paraId="326BABF7" w14:textId="34C64187" w:rsidR="00EF21EA" w:rsidRDefault="00EF21EA" w:rsidP="00EF21EA">
      <w:pPr>
        <w:pStyle w:val="Prrafodelista"/>
        <w:numPr>
          <w:ilvl w:val="1"/>
          <w:numId w:val="7"/>
        </w:numPr>
      </w:pPr>
      <w:r>
        <w:t>Si existe</w:t>
      </w:r>
    </w:p>
    <w:p w14:paraId="34CCBA46" w14:textId="23619FD3" w:rsidR="00EF21EA" w:rsidRDefault="00EF21EA" w:rsidP="00EF21EA">
      <w:pPr>
        <w:pStyle w:val="Prrafodelista"/>
        <w:numPr>
          <w:ilvl w:val="2"/>
          <w:numId w:val="7"/>
        </w:numPr>
      </w:pPr>
      <w:r>
        <w:t xml:space="preserve">Realiza un recorrido para encontrar donde cierran, y almacena el valor </w:t>
      </w:r>
      <w:r w:rsidR="0022662F">
        <w:t>concatenado</w:t>
      </w:r>
      <w:r>
        <w:t xml:space="preserve"> como Texto</w:t>
      </w:r>
    </w:p>
    <w:p w14:paraId="5849424C" w14:textId="4DCA2599" w:rsidR="00EF21EA" w:rsidRDefault="00EF21EA" w:rsidP="00EF21EA">
      <w:pPr>
        <w:pStyle w:val="Prrafodelista"/>
        <w:numPr>
          <w:ilvl w:val="1"/>
          <w:numId w:val="7"/>
        </w:numPr>
      </w:pPr>
      <w:r>
        <w:t>Si no existe</w:t>
      </w:r>
    </w:p>
    <w:p w14:paraId="5F112C95" w14:textId="35B1042A" w:rsidR="00EF21EA" w:rsidRDefault="00EF21EA" w:rsidP="00EF21EA">
      <w:pPr>
        <w:pStyle w:val="Prrafodelista"/>
        <w:numPr>
          <w:ilvl w:val="2"/>
          <w:numId w:val="7"/>
        </w:numPr>
      </w:pPr>
      <w:r>
        <w:t>Continua.</w:t>
      </w:r>
    </w:p>
    <w:p w14:paraId="62F98EE8" w14:textId="653FB2AB" w:rsidR="00EF21EA" w:rsidRDefault="00EF21EA" w:rsidP="00EF21EA">
      <w:pPr>
        <w:pStyle w:val="Prrafodelista"/>
        <w:numPr>
          <w:ilvl w:val="0"/>
          <w:numId w:val="7"/>
        </w:numPr>
      </w:pPr>
      <w:r>
        <w:t xml:space="preserve">Concatena las palabras que </w:t>
      </w:r>
      <w:r w:rsidR="00EB5335">
        <w:t>están</w:t>
      </w:r>
      <w:r>
        <w:t xml:space="preserve"> clasificadas como Letras.</w:t>
      </w:r>
    </w:p>
    <w:p w14:paraId="4BB84F94" w14:textId="4A3A8031" w:rsidR="00EF21EA" w:rsidRDefault="00EF21EA" w:rsidP="00EF21EA">
      <w:pPr>
        <w:pStyle w:val="Prrafodelista"/>
        <w:numPr>
          <w:ilvl w:val="0"/>
          <w:numId w:val="7"/>
        </w:numPr>
      </w:pPr>
      <w:r>
        <w:t>Determina si son palabras reservadas</w:t>
      </w:r>
    </w:p>
    <w:p w14:paraId="4154AE58" w14:textId="7C851DE5" w:rsidR="00EF21EA" w:rsidRDefault="00EF21EA" w:rsidP="00EF21EA">
      <w:pPr>
        <w:pStyle w:val="Prrafodelista"/>
        <w:numPr>
          <w:ilvl w:val="1"/>
          <w:numId w:val="7"/>
        </w:numPr>
      </w:pPr>
      <w:r>
        <w:t>Si se encuentra la palabra reservada en la tabla de Tokens</w:t>
      </w:r>
    </w:p>
    <w:p w14:paraId="19D8C352" w14:textId="1E912D41" w:rsidR="00EF21EA" w:rsidRDefault="00EF21EA" w:rsidP="00EF21EA">
      <w:pPr>
        <w:pStyle w:val="Prrafodelista"/>
        <w:numPr>
          <w:ilvl w:val="2"/>
          <w:numId w:val="7"/>
        </w:numPr>
      </w:pPr>
      <w:r>
        <w:t>Se clasifica como reservada.</w:t>
      </w:r>
    </w:p>
    <w:p w14:paraId="405CF27F" w14:textId="58E394EE" w:rsidR="00EF21EA" w:rsidRDefault="00EF21EA" w:rsidP="00EF21EA">
      <w:pPr>
        <w:pStyle w:val="Prrafodelista"/>
        <w:numPr>
          <w:ilvl w:val="1"/>
          <w:numId w:val="7"/>
        </w:numPr>
      </w:pPr>
      <w:r>
        <w:t>Si no lo encuentra</w:t>
      </w:r>
    </w:p>
    <w:p w14:paraId="2DD56440" w14:textId="12053B88" w:rsidR="00EF21EA" w:rsidRDefault="00EF21EA" w:rsidP="00EF21EA">
      <w:pPr>
        <w:pStyle w:val="Prrafodelista"/>
        <w:numPr>
          <w:ilvl w:val="2"/>
          <w:numId w:val="7"/>
        </w:numPr>
      </w:pPr>
      <w:r>
        <w:t>Se clasifica como variable</w:t>
      </w:r>
      <w:r w:rsidR="00EB5335">
        <w:t xml:space="preserve"> si son letras y números concatenados</w:t>
      </w:r>
      <w:r>
        <w:t>.</w:t>
      </w:r>
    </w:p>
    <w:p w14:paraId="6DC9896D" w14:textId="154AAC5D" w:rsidR="00EB5335" w:rsidRDefault="00EB5335" w:rsidP="00EF21EA">
      <w:pPr>
        <w:pStyle w:val="Prrafodelista"/>
        <w:numPr>
          <w:ilvl w:val="2"/>
          <w:numId w:val="7"/>
        </w:numPr>
      </w:pPr>
      <w:r>
        <w:t>Se clasifica como numero si son solo números.</w:t>
      </w:r>
    </w:p>
    <w:p w14:paraId="4FFCAE34" w14:textId="7D89FC29" w:rsidR="00EB5335" w:rsidRDefault="00EB5335" w:rsidP="00EF21EA">
      <w:pPr>
        <w:pStyle w:val="Prrafodelista"/>
        <w:numPr>
          <w:ilvl w:val="2"/>
          <w:numId w:val="7"/>
        </w:numPr>
      </w:pPr>
      <w:r>
        <w:t>Se clasifica como operador si es un operador aritmético o de comparación.</w:t>
      </w:r>
    </w:p>
    <w:p w14:paraId="1CEE1387" w14:textId="67E245BA" w:rsidR="00EB5335" w:rsidRDefault="00EB5335" w:rsidP="00EF21EA">
      <w:pPr>
        <w:pStyle w:val="Prrafodelista"/>
        <w:numPr>
          <w:ilvl w:val="2"/>
          <w:numId w:val="7"/>
        </w:numPr>
      </w:pPr>
      <w:r>
        <w:t>Se clasifica como signo si es un signo de puntuación.</w:t>
      </w:r>
    </w:p>
    <w:p w14:paraId="086383D5" w14:textId="16D97A66" w:rsidR="00EF21EA" w:rsidRDefault="00EF21EA" w:rsidP="00EF21EA">
      <w:pPr>
        <w:pStyle w:val="Prrafodelista"/>
        <w:numPr>
          <w:ilvl w:val="0"/>
          <w:numId w:val="7"/>
        </w:numPr>
      </w:pPr>
      <w:r>
        <w:t>Retorna true si no hay errores</w:t>
      </w:r>
    </w:p>
    <w:p w14:paraId="27DBD9A5" w14:textId="5A67B876" w:rsidR="00EF21EA" w:rsidRDefault="00EF21EA" w:rsidP="00EF21EA">
      <w:pPr>
        <w:pStyle w:val="Prrafodelista"/>
        <w:numPr>
          <w:ilvl w:val="0"/>
          <w:numId w:val="7"/>
        </w:numPr>
      </w:pPr>
      <w:r>
        <w:t>Fin</w:t>
      </w:r>
    </w:p>
    <w:p w14:paraId="01205851" w14:textId="0E0782EA" w:rsidR="00F83D5B" w:rsidRDefault="00EB5335" w:rsidP="00EB5335">
      <w:r>
        <w:t xml:space="preserve">Es importante que este método se ejecute al principio para así construir la tabla de símbolos a través de la variable TOKENS, ya que, en base a esta, se realizan los análisis posteriores del código para comprobar si este se </w:t>
      </w:r>
      <w:r w:rsidR="00EB6CAE">
        <w:t>implementó</w:t>
      </w:r>
      <w:r>
        <w:t xml:space="preserve"> correctamente o detectar los errores que se encuentren.</w:t>
      </w:r>
    </w:p>
    <w:p w14:paraId="1B754F39" w14:textId="77777777" w:rsidR="00F83D5B" w:rsidRDefault="00F83D5B" w:rsidP="00F83D5B">
      <w:pPr>
        <w:pStyle w:val="Ttulo3"/>
      </w:pPr>
      <w:bookmarkStart w:id="38" w:name="_Toc90931886"/>
      <w:r>
        <w:t xml:space="preserve">Método </w:t>
      </w:r>
      <w:proofErr w:type="spellStart"/>
      <w:r>
        <w:t>comprobadorSintactico</w:t>
      </w:r>
      <w:bookmarkEnd w:id="38"/>
      <w:proofErr w:type="spellEnd"/>
    </w:p>
    <w:p w14:paraId="6154C512" w14:textId="6AF3E991" w:rsidR="0044516E" w:rsidRDefault="00235BB8" w:rsidP="00EB5335">
      <w:pPr>
        <w:ind w:firstLine="0"/>
      </w:pPr>
      <w:r>
        <w:t xml:space="preserve">Este método es el encargado de realizar el análisis sintáctico del código que se ingrese, para que este método se pueda realizar se tiene que realizar previamente el análisis léxico ya que requiere usar la tabla de TOKENS que se genera en ese método. El funcionamiento general de este comprobador </w:t>
      </w:r>
      <w:r w:rsidR="0022662F">
        <w:t>Sintáctico</w:t>
      </w:r>
      <w:r>
        <w:t xml:space="preserve">, es </w:t>
      </w:r>
      <w:proofErr w:type="gramStart"/>
      <w:r>
        <w:t>que</w:t>
      </w:r>
      <w:proofErr w:type="gramEnd"/>
      <w:r>
        <w:t xml:space="preserve"> con base al código ingresado por el usuario, construye una gramática libre de contexto con los elemento ingresados, para al final hacer una comparación entre la gramática libre de contexto sobre la que se rige el </w:t>
      </w:r>
      <w:r>
        <w:lastRenderedPageBreak/>
        <w:t xml:space="preserve">software con la gramática del código que ingreso el usuario, siendo que si no coinciden es porque existe un error, y si coinciden es porque </w:t>
      </w:r>
      <w:r w:rsidR="0044516E">
        <w:t xml:space="preserve">lo ingresado es correcto. </w:t>
      </w:r>
    </w:p>
    <w:p w14:paraId="34874895" w14:textId="0C1935A9" w:rsidR="00F83D5B" w:rsidRDefault="0044516E" w:rsidP="0044516E">
      <w:pPr>
        <w:ind w:firstLine="708"/>
      </w:pPr>
      <w:r>
        <w:t>Este método funciona de la siguiente manera:</w:t>
      </w:r>
      <w:r w:rsidR="00235BB8">
        <w:t xml:space="preserve"> </w:t>
      </w:r>
    </w:p>
    <w:p w14:paraId="3E2C3A02" w14:textId="06DDF835" w:rsidR="0044516E" w:rsidRDefault="0044516E" w:rsidP="0044516E">
      <w:pPr>
        <w:pStyle w:val="Prrafodelista"/>
        <w:numPr>
          <w:ilvl w:val="0"/>
          <w:numId w:val="8"/>
        </w:numPr>
      </w:pPr>
      <w:r>
        <w:t>Inicio</w:t>
      </w:r>
    </w:p>
    <w:p w14:paraId="0C87AFEC" w14:textId="279A2C39" w:rsidR="0044516E" w:rsidRDefault="0044516E" w:rsidP="0044516E">
      <w:pPr>
        <w:pStyle w:val="Prrafodelista"/>
        <w:numPr>
          <w:ilvl w:val="0"/>
          <w:numId w:val="8"/>
        </w:numPr>
      </w:pPr>
      <w:r>
        <w:t>Obtiene el código fuente ingresado.</w:t>
      </w:r>
    </w:p>
    <w:p w14:paraId="609F59A7" w14:textId="70177223" w:rsidR="0044516E" w:rsidRDefault="0044516E" w:rsidP="0044516E">
      <w:pPr>
        <w:pStyle w:val="Prrafodelista"/>
        <w:numPr>
          <w:ilvl w:val="0"/>
          <w:numId w:val="8"/>
        </w:numPr>
      </w:pPr>
      <w:r>
        <w:t>Construye una gramática haciendo una comparación si existe una gramática que contenga el elemento.</w:t>
      </w:r>
    </w:p>
    <w:p w14:paraId="4E8294E9" w14:textId="7E6A855B" w:rsidR="0044516E" w:rsidRDefault="0044516E" w:rsidP="0044516E">
      <w:pPr>
        <w:pStyle w:val="Prrafodelista"/>
        <w:numPr>
          <w:ilvl w:val="1"/>
          <w:numId w:val="8"/>
        </w:numPr>
      </w:pPr>
      <w:r>
        <w:t>Si contiene el elemento</w:t>
      </w:r>
    </w:p>
    <w:p w14:paraId="578AEF17" w14:textId="4BFBFED0" w:rsidR="0044516E" w:rsidRDefault="0044516E" w:rsidP="0044516E">
      <w:pPr>
        <w:pStyle w:val="Prrafodelista"/>
        <w:numPr>
          <w:ilvl w:val="2"/>
          <w:numId w:val="8"/>
        </w:numPr>
      </w:pPr>
      <w:r>
        <w:t>Analiza los demás elementos siguientes con la misma gramática, y coloca el nombre con el que se clasifico el TOKEN.</w:t>
      </w:r>
    </w:p>
    <w:p w14:paraId="1D6B3D9E" w14:textId="5EA3A3D7" w:rsidR="0044516E" w:rsidRDefault="0044516E" w:rsidP="0044516E">
      <w:pPr>
        <w:pStyle w:val="Prrafodelista"/>
        <w:numPr>
          <w:ilvl w:val="1"/>
          <w:numId w:val="8"/>
        </w:numPr>
      </w:pPr>
      <w:r>
        <w:t>Si no contiene el elemento</w:t>
      </w:r>
    </w:p>
    <w:p w14:paraId="46D14FB0" w14:textId="2FD1DF40" w:rsidR="0044516E" w:rsidRDefault="0044516E" w:rsidP="0044516E">
      <w:pPr>
        <w:pStyle w:val="Prrafodelista"/>
        <w:numPr>
          <w:ilvl w:val="2"/>
          <w:numId w:val="8"/>
        </w:numPr>
      </w:pPr>
      <w:r>
        <w:t>Comparar con la clasificación del TOKEN</w:t>
      </w:r>
    </w:p>
    <w:p w14:paraId="216E54EC" w14:textId="55BB59A6" w:rsidR="0044516E" w:rsidRDefault="0044516E" w:rsidP="0044516E">
      <w:pPr>
        <w:pStyle w:val="Prrafodelista"/>
        <w:numPr>
          <w:ilvl w:val="3"/>
          <w:numId w:val="8"/>
        </w:numPr>
      </w:pPr>
      <w:r>
        <w:t>Si no contiene la clasificación</w:t>
      </w:r>
    </w:p>
    <w:p w14:paraId="0F6B2AF2" w14:textId="08F49612" w:rsidR="0044516E" w:rsidRDefault="0044516E" w:rsidP="0044516E">
      <w:pPr>
        <w:pStyle w:val="Prrafodelista"/>
        <w:numPr>
          <w:ilvl w:val="4"/>
          <w:numId w:val="8"/>
        </w:numPr>
      </w:pPr>
      <w:r>
        <w:t>Invocar al método Revisar</w:t>
      </w:r>
    </w:p>
    <w:p w14:paraId="2A2DE60A" w14:textId="555F8EC9" w:rsidR="0044516E" w:rsidRDefault="0044516E" w:rsidP="0044516E">
      <w:pPr>
        <w:pStyle w:val="Prrafodelista"/>
        <w:numPr>
          <w:ilvl w:val="5"/>
          <w:numId w:val="8"/>
        </w:numPr>
      </w:pPr>
      <w:r>
        <w:t>Realiza un análisis recursivo para encontrar a que elemento no terminal pertenece.</w:t>
      </w:r>
    </w:p>
    <w:p w14:paraId="24007510" w14:textId="77777777" w:rsidR="005E056C" w:rsidRDefault="0044516E" w:rsidP="0044516E">
      <w:pPr>
        <w:pStyle w:val="Prrafodelista"/>
        <w:numPr>
          <w:ilvl w:val="0"/>
          <w:numId w:val="8"/>
        </w:numPr>
      </w:pPr>
      <w:r>
        <w:t xml:space="preserve">Sustituye </w:t>
      </w:r>
      <w:r w:rsidR="005E056C">
        <w:t>los valores de los TOKENS por su clasificación.</w:t>
      </w:r>
    </w:p>
    <w:p w14:paraId="00C7F312" w14:textId="61FAF1FA" w:rsidR="005E056C" w:rsidRDefault="005E056C" w:rsidP="0044516E">
      <w:pPr>
        <w:pStyle w:val="Prrafodelista"/>
        <w:numPr>
          <w:ilvl w:val="0"/>
          <w:numId w:val="8"/>
        </w:numPr>
      </w:pPr>
      <w:r>
        <w:t>Compara si la gramática construida existe en las reglas generales</w:t>
      </w:r>
    </w:p>
    <w:p w14:paraId="7FE6DD9D" w14:textId="4CA227AA" w:rsidR="005E056C" w:rsidRDefault="005E056C" w:rsidP="005E056C">
      <w:pPr>
        <w:pStyle w:val="Prrafodelista"/>
        <w:numPr>
          <w:ilvl w:val="1"/>
          <w:numId w:val="8"/>
        </w:numPr>
      </w:pPr>
      <w:r>
        <w:t>Si existe</w:t>
      </w:r>
    </w:p>
    <w:p w14:paraId="66C36002" w14:textId="03D88F03" w:rsidR="005E056C" w:rsidRDefault="005E056C" w:rsidP="005E056C">
      <w:pPr>
        <w:pStyle w:val="Prrafodelista"/>
        <w:numPr>
          <w:ilvl w:val="2"/>
          <w:numId w:val="8"/>
        </w:numPr>
      </w:pPr>
      <w:r>
        <w:t>Sustituye el fragmento de la gramática por el nombre del elemento no terminal al que pertenece.</w:t>
      </w:r>
    </w:p>
    <w:p w14:paraId="25F308EF" w14:textId="2BA23AC6" w:rsidR="005E056C" w:rsidRDefault="005E056C" w:rsidP="005E056C">
      <w:pPr>
        <w:pStyle w:val="Prrafodelista"/>
        <w:numPr>
          <w:ilvl w:val="1"/>
          <w:numId w:val="8"/>
        </w:numPr>
      </w:pPr>
      <w:r>
        <w:t>Si no existe</w:t>
      </w:r>
    </w:p>
    <w:p w14:paraId="09B575C1" w14:textId="60094765" w:rsidR="005E056C" w:rsidRDefault="005E056C" w:rsidP="005E056C">
      <w:pPr>
        <w:pStyle w:val="Prrafodelista"/>
        <w:numPr>
          <w:ilvl w:val="2"/>
          <w:numId w:val="8"/>
        </w:numPr>
      </w:pPr>
      <w:r>
        <w:t>Almacena que hay error en la variable General y aumenta el conteo de errores.</w:t>
      </w:r>
    </w:p>
    <w:p w14:paraId="07F2A945" w14:textId="35D60307" w:rsidR="005E056C" w:rsidRDefault="005E056C" w:rsidP="0044516E">
      <w:pPr>
        <w:pStyle w:val="Prrafodelista"/>
        <w:numPr>
          <w:ilvl w:val="0"/>
          <w:numId w:val="8"/>
        </w:numPr>
      </w:pPr>
      <w:r>
        <w:t>Concatena la gramática en una variable general llamada Sintáctico.</w:t>
      </w:r>
    </w:p>
    <w:p w14:paraId="4DF58D6F" w14:textId="11607CBE" w:rsidR="0044516E" w:rsidRDefault="005E056C" w:rsidP="0044516E">
      <w:pPr>
        <w:pStyle w:val="Prrafodelista"/>
        <w:numPr>
          <w:ilvl w:val="0"/>
          <w:numId w:val="8"/>
        </w:numPr>
      </w:pPr>
      <w:r>
        <w:t xml:space="preserve">Regresa al paso 3 si faltan líneas del código </w:t>
      </w:r>
    </w:p>
    <w:p w14:paraId="3D9E5173" w14:textId="7801AE61" w:rsidR="005E056C" w:rsidRDefault="005E056C" w:rsidP="0044516E">
      <w:pPr>
        <w:pStyle w:val="Prrafodelista"/>
        <w:numPr>
          <w:ilvl w:val="0"/>
          <w:numId w:val="8"/>
        </w:numPr>
      </w:pPr>
      <w:r>
        <w:t>Compara la gramática general.</w:t>
      </w:r>
    </w:p>
    <w:p w14:paraId="738BB2DA" w14:textId="6D609A62" w:rsidR="005E056C" w:rsidRDefault="005E056C" w:rsidP="005E056C">
      <w:pPr>
        <w:pStyle w:val="Prrafodelista"/>
        <w:numPr>
          <w:ilvl w:val="1"/>
          <w:numId w:val="8"/>
        </w:numPr>
      </w:pPr>
      <w:r>
        <w:t>Si concuerda</w:t>
      </w:r>
    </w:p>
    <w:p w14:paraId="2E0F9EA9" w14:textId="624AB671" w:rsidR="005E056C" w:rsidRDefault="005E056C" w:rsidP="005E056C">
      <w:pPr>
        <w:pStyle w:val="Prrafodelista"/>
        <w:numPr>
          <w:ilvl w:val="2"/>
          <w:numId w:val="8"/>
        </w:numPr>
      </w:pPr>
      <w:r>
        <w:t>La sintaxis es correcta y retorna true</w:t>
      </w:r>
    </w:p>
    <w:p w14:paraId="6745FEB7" w14:textId="2CBA34C6" w:rsidR="005E056C" w:rsidRDefault="005E056C" w:rsidP="005E056C">
      <w:pPr>
        <w:pStyle w:val="Prrafodelista"/>
        <w:numPr>
          <w:ilvl w:val="1"/>
          <w:numId w:val="8"/>
        </w:numPr>
      </w:pPr>
      <w:r>
        <w:t>Si no concuerda</w:t>
      </w:r>
    </w:p>
    <w:p w14:paraId="7E875383" w14:textId="3C19CAEB" w:rsidR="005E056C" w:rsidRDefault="005E056C" w:rsidP="005E056C">
      <w:pPr>
        <w:pStyle w:val="Prrafodelista"/>
        <w:numPr>
          <w:ilvl w:val="2"/>
          <w:numId w:val="8"/>
        </w:numPr>
      </w:pPr>
      <w:r>
        <w:t>La sintaxis es incorrecta, marca error de sintaxis general y retorna false.</w:t>
      </w:r>
    </w:p>
    <w:p w14:paraId="448A7861" w14:textId="733D25C3" w:rsidR="005E056C" w:rsidRDefault="005E056C" w:rsidP="005E056C">
      <w:pPr>
        <w:pStyle w:val="Prrafodelista"/>
        <w:numPr>
          <w:ilvl w:val="0"/>
          <w:numId w:val="8"/>
        </w:numPr>
      </w:pPr>
      <w:r>
        <w:t>Fin</w:t>
      </w:r>
    </w:p>
    <w:p w14:paraId="0BDE9EF5" w14:textId="754F2810" w:rsidR="0022662F" w:rsidRDefault="0022662F" w:rsidP="0022662F">
      <w:r>
        <w:t xml:space="preserve">Una vez realizado este proceso de análisis sintáctico puede proseguir a realizar la siguiente fase de compilación, la cual es realizar un análisis semántico para determinar si las variables usadas realmente están declaradas o no. En este método no da como resultado algo que usen los demás métodos para funcionar, sin </w:t>
      </w:r>
      <w:r>
        <w:lastRenderedPageBreak/>
        <w:t xml:space="preserve">embargo, es importante que se realice ya que cuando se pasa a </w:t>
      </w:r>
      <w:r w:rsidR="00686AAA">
        <w:t>las siguientes fases</w:t>
      </w:r>
      <w:r>
        <w:t>, se da por hecho que la sintaxis es correcta.</w:t>
      </w:r>
    </w:p>
    <w:p w14:paraId="5DA2EF1C" w14:textId="77777777" w:rsidR="00F83D5B" w:rsidRDefault="00F83D5B" w:rsidP="00F83D5B">
      <w:pPr>
        <w:pStyle w:val="Ttulo3"/>
      </w:pPr>
      <w:bookmarkStart w:id="39" w:name="_Toc90931887"/>
      <w:r>
        <w:t xml:space="preserve">Método </w:t>
      </w:r>
      <w:proofErr w:type="spellStart"/>
      <w:r>
        <w:t>AnalizadorSemantico</w:t>
      </w:r>
      <w:bookmarkEnd w:id="39"/>
      <w:proofErr w:type="spellEnd"/>
    </w:p>
    <w:p w14:paraId="1D694E16" w14:textId="204E02C3" w:rsidR="00F83D5B" w:rsidRDefault="00686AAA" w:rsidP="00686AAA">
      <w:pPr>
        <w:ind w:firstLine="0"/>
      </w:pPr>
      <w:r>
        <w:t xml:space="preserve">El método </w:t>
      </w:r>
      <w:proofErr w:type="spellStart"/>
      <w:r>
        <w:t>analizadorSemantico</w:t>
      </w:r>
      <w:proofErr w:type="spellEnd"/>
      <w:r>
        <w:t xml:space="preserve"> tiene el proceso de realizar un análisis semántico del código que ingreso el usuario, pero en este caso es un análisis parcial, ya que únicamente </w:t>
      </w:r>
      <w:r w:rsidR="00EB6CAE">
        <w:t>está</w:t>
      </w:r>
      <w:r>
        <w:t xml:space="preserve"> orientado a determinar si las variables que el usuario está usando están declaradas o sin lo </w:t>
      </w:r>
      <w:r w:rsidR="00A56CF3">
        <w:t>están</w:t>
      </w:r>
      <w:r>
        <w:t>, haciendo uso de una lista donde se almacenan las variables declaradas y realiza una comparación si la variable de la línea que se analice se encuentra en esa lista</w:t>
      </w:r>
      <w:r w:rsidR="00A56CF3">
        <w:t xml:space="preserve"> o si ya se encuentra declarada previamente</w:t>
      </w:r>
      <w:r>
        <w:t>.</w:t>
      </w:r>
    </w:p>
    <w:p w14:paraId="18E2A6A0" w14:textId="2F31B5B6" w:rsidR="00686AAA" w:rsidRDefault="00686AAA" w:rsidP="00686AAA">
      <w:pPr>
        <w:ind w:firstLine="0"/>
      </w:pPr>
      <w:r>
        <w:tab/>
        <w:t>El funcionamiento de este método es el siguiente:</w:t>
      </w:r>
    </w:p>
    <w:p w14:paraId="2114C23D" w14:textId="6DAF472F" w:rsidR="00686AAA" w:rsidRDefault="00686AAA" w:rsidP="00686AAA">
      <w:pPr>
        <w:pStyle w:val="Prrafodelista"/>
        <w:numPr>
          <w:ilvl w:val="0"/>
          <w:numId w:val="9"/>
        </w:numPr>
      </w:pPr>
      <w:r>
        <w:t>Inicio</w:t>
      </w:r>
    </w:p>
    <w:p w14:paraId="784AD2FA" w14:textId="3E5CD34F" w:rsidR="00686AAA" w:rsidRDefault="00686AAA" w:rsidP="00686AAA">
      <w:pPr>
        <w:pStyle w:val="Prrafodelista"/>
        <w:numPr>
          <w:ilvl w:val="0"/>
          <w:numId w:val="9"/>
        </w:numPr>
      </w:pPr>
      <w:r>
        <w:t>Obtiene las líneas del código ingresado por el usuario.</w:t>
      </w:r>
    </w:p>
    <w:p w14:paraId="0A23513F" w14:textId="4D2AA9CA" w:rsidR="00686AAA" w:rsidRDefault="00686AAA" w:rsidP="00686AAA">
      <w:pPr>
        <w:pStyle w:val="Prrafodelista"/>
        <w:numPr>
          <w:ilvl w:val="0"/>
          <w:numId w:val="9"/>
        </w:numPr>
      </w:pPr>
      <w:r>
        <w:t>Analiza cada una de las líneas para determinar si es una declaración.</w:t>
      </w:r>
    </w:p>
    <w:p w14:paraId="750D858D" w14:textId="5100FF7A" w:rsidR="00686AAA" w:rsidRDefault="00686AAA" w:rsidP="00686AAA">
      <w:pPr>
        <w:pStyle w:val="Prrafodelista"/>
        <w:numPr>
          <w:ilvl w:val="1"/>
          <w:numId w:val="9"/>
        </w:numPr>
      </w:pPr>
      <w:r>
        <w:t>Si es una declaración</w:t>
      </w:r>
    </w:p>
    <w:p w14:paraId="2E55C9CE" w14:textId="61804F57" w:rsidR="00A56CF3" w:rsidRDefault="00A56CF3" w:rsidP="00A56CF3">
      <w:pPr>
        <w:pStyle w:val="Prrafodelista"/>
        <w:numPr>
          <w:ilvl w:val="2"/>
          <w:numId w:val="9"/>
        </w:numPr>
      </w:pPr>
      <w:r>
        <w:t>Compara si ya existe en la lista de variables</w:t>
      </w:r>
    </w:p>
    <w:p w14:paraId="04A18115" w14:textId="3E0CC917" w:rsidR="00A56CF3" w:rsidRDefault="00A56CF3" w:rsidP="00A56CF3">
      <w:pPr>
        <w:pStyle w:val="Prrafodelista"/>
        <w:numPr>
          <w:ilvl w:val="3"/>
          <w:numId w:val="9"/>
        </w:numPr>
      </w:pPr>
      <w:r>
        <w:t>Si no existe</w:t>
      </w:r>
    </w:p>
    <w:p w14:paraId="2978F374" w14:textId="55A5CCCE" w:rsidR="00686AAA" w:rsidRDefault="00686AAA" w:rsidP="00A56CF3">
      <w:pPr>
        <w:pStyle w:val="Prrafodelista"/>
        <w:numPr>
          <w:ilvl w:val="4"/>
          <w:numId w:val="9"/>
        </w:numPr>
      </w:pPr>
      <w:r>
        <w:t xml:space="preserve">Almacena el tipo de dato y el nombre de las variables en </w:t>
      </w:r>
      <w:r w:rsidR="00A56CF3">
        <w:t>la</w:t>
      </w:r>
      <w:r>
        <w:t xml:space="preserve"> lista.</w:t>
      </w:r>
    </w:p>
    <w:p w14:paraId="54AECC22" w14:textId="7BF56072" w:rsidR="00A56CF3" w:rsidRDefault="00A56CF3" w:rsidP="00A56CF3">
      <w:pPr>
        <w:pStyle w:val="Prrafodelista"/>
        <w:numPr>
          <w:ilvl w:val="3"/>
          <w:numId w:val="9"/>
        </w:numPr>
      </w:pPr>
      <w:r>
        <w:t>Si existe</w:t>
      </w:r>
    </w:p>
    <w:p w14:paraId="0F81FD6A" w14:textId="4327412B" w:rsidR="00A56CF3" w:rsidRDefault="00A56CF3" w:rsidP="00A56CF3">
      <w:pPr>
        <w:pStyle w:val="Prrafodelista"/>
        <w:numPr>
          <w:ilvl w:val="4"/>
          <w:numId w:val="9"/>
        </w:numPr>
      </w:pPr>
      <w:r>
        <w:t xml:space="preserve">Concatena en la variable General que la variable ya </w:t>
      </w:r>
      <w:proofErr w:type="spellStart"/>
      <w:r>
        <w:t>esta</w:t>
      </w:r>
      <w:proofErr w:type="spellEnd"/>
      <w:r>
        <w:t xml:space="preserve"> declarada y aumenta el contador de errores.</w:t>
      </w:r>
    </w:p>
    <w:p w14:paraId="1F21B62F" w14:textId="631436BA" w:rsidR="00686AAA" w:rsidRDefault="00686AAA" w:rsidP="00686AAA">
      <w:pPr>
        <w:pStyle w:val="Prrafodelista"/>
        <w:numPr>
          <w:ilvl w:val="1"/>
          <w:numId w:val="9"/>
        </w:numPr>
      </w:pPr>
      <w:r>
        <w:t>Si no es una declaración</w:t>
      </w:r>
    </w:p>
    <w:p w14:paraId="19847070" w14:textId="384BF91A" w:rsidR="00686AAA" w:rsidRDefault="00686AAA" w:rsidP="00686AAA">
      <w:pPr>
        <w:pStyle w:val="Prrafodelista"/>
        <w:numPr>
          <w:ilvl w:val="2"/>
          <w:numId w:val="9"/>
        </w:numPr>
      </w:pPr>
      <w:r>
        <w:t>Continua</w:t>
      </w:r>
    </w:p>
    <w:p w14:paraId="55A032DC" w14:textId="2C99CC71" w:rsidR="00686AAA" w:rsidRDefault="00A56CF3" w:rsidP="00686AAA">
      <w:pPr>
        <w:pStyle w:val="Prrafodelista"/>
        <w:numPr>
          <w:ilvl w:val="0"/>
          <w:numId w:val="9"/>
        </w:numPr>
      </w:pPr>
      <w:r>
        <w:t>Con base a la variable TOKENS busca el nombre de las variables y compara.</w:t>
      </w:r>
    </w:p>
    <w:p w14:paraId="2344D981" w14:textId="5F193BA1" w:rsidR="00A56CF3" w:rsidRDefault="00A56CF3" w:rsidP="00A56CF3">
      <w:pPr>
        <w:pStyle w:val="Prrafodelista"/>
        <w:numPr>
          <w:ilvl w:val="1"/>
          <w:numId w:val="9"/>
        </w:numPr>
      </w:pPr>
      <w:r>
        <w:t>Compara con la lista de variables declaradas</w:t>
      </w:r>
    </w:p>
    <w:p w14:paraId="66117311" w14:textId="6B795B5F" w:rsidR="00A56CF3" w:rsidRDefault="00A56CF3" w:rsidP="00A56CF3">
      <w:pPr>
        <w:pStyle w:val="Prrafodelista"/>
        <w:numPr>
          <w:ilvl w:val="2"/>
          <w:numId w:val="9"/>
        </w:numPr>
      </w:pPr>
      <w:r>
        <w:t>Si las variables concuerdan en ambas partes</w:t>
      </w:r>
    </w:p>
    <w:p w14:paraId="5C6136C5" w14:textId="7738AB5D" w:rsidR="00A56CF3" w:rsidRDefault="00A56CF3" w:rsidP="00A56CF3">
      <w:pPr>
        <w:pStyle w:val="Prrafodelista"/>
        <w:numPr>
          <w:ilvl w:val="3"/>
          <w:numId w:val="9"/>
        </w:numPr>
      </w:pPr>
      <w:r>
        <w:t>Continua</w:t>
      </w:r>
    </w:p>
    <w:p w14:paraId="54131162" w14:textId="5508D165" w:rsidR="00A56CF3" w:rsidRDefault="00A56CF3" w:rsidP="00A56CF3">
      <w:pPr>
        <w:pStyle w:val="Prrafodelista"/>
        <w:numPr>
          <w:ilvl w:val="2"/>
          <w:numId w:val="9"/>
        </w:numPr>
      </w:pPr>
      <w:r>
        <w:t>Si las variables no concuerdan</w:t>
      </w:r>
    </w:p>
    <w:p w14:paraId="41AD53A6" w14:textId="226F9FA6" w:rsidR="00A56CF3" w:rsidRDefault="00A56CF3" w:rsidP="00A56CF3">
      <w:pPr>
        <w:pStyle w:val="Prrafodelista"/>
        <w:numPr>
          <w:ilvl w:val="3"/>
          <w:numId w:val="9"/>
        </w:numPr>
      </w:pPr>
      <w:r>
        <w:t xml:space="preserve">Almacena en la variable general que no se </w:t>
      </w:r>
      <w:proofErr w:type="spellStart"/>
      <w:r>
        <w:t>declaro</w:t>
      </w:r>
      <w:proofErr w:type="spellEnd"/>
      <w:r>
        <w:t xml:space="preserve"> la variable y aumenta el contador de errores.</w:t>
      </w:r>
    </w:p>
    <w:p w14:paraId="2F4C664B" w14:textId="3556542F" w:rsidR="00A56CF3" w:rsidRDefault="00A56CF3" w:rsidP="00A56CF3">
      <w:pPr>
        <w:pStyle w:val="Prrafodelista"/>
        <w:numPr>
          <w:ilvl w:val="0"/>
          <w:numId w:val="9"/>
        </w:numPr>
      </w:pPr>
      <w:r>
        <w:t>Retorna true si no hay errores.</w:t>
      </w:r>
    </w:p>
    <w:p w14:paraId="4BE8580E" w14:textId="4A2AD1CA" w:rsidR="00A56CF3" w:rsidRDefault="00A56CF3" w:rsidP="00A56CF3">
      <w:pPr>
        <w:pStyle w:val="Prrafodelista"/>
        <w:numPr>
          <w:ilvl w:val="0"/>
          <w:numId w:val="9"/>
        </w:numPr>
      </w:pPr>
      <w:r>
        <w:t>Fin.</w:t>
      </w:r>
    </w:p>
    <w:p w14:paraId="17002B78" w14:textId="77777777" w:rsidR="00F83D5B" w:rsidRDefault="00F83D5B" w:rsidP="00F83D5B">
      <w:pPr>
        <w:pStyle w:val="Ttulo3"/>
      </w:pPr>
      <w:bookmarkStart w:id="40" w:name="_Toc90931888"/>
      <w:r>
        <w:t>Método Optimizar</w:t>
      </w:r>
      <w:bookmarkEnd w:id="40"/>
    </w:p>
    <w:p w14:paraId="10C7F04E" w14:textId="1E9F82BF" w:rsidR="00F83D5B" w:rsidRDefault="004A7AD5" w:rsidP="004A7AD5">
      <w:pPr>
        <w:ind w:firstLine="0"/>
      </w:pPr>
      <w:r>
        <w:t xml:space="preserve">Este método tiene el propósito de detectar cuales son las variables que están declaradas, pero que no son utilizadas y únicamente pueden ocupar espacio en memoria sin ningún sentido. Este método únicamente </w:t>
      </w:r>
      <w:r>
        <w:lastRenderedPageBreak/>
        <w:t>avisa al usuario retornando cuales son las variables que no se ocupan, pero el código que le llega al código Intermedio es uno donde ya se han optimizado. Este método funciona de la siguiente manera:</w:t>
      </w:r>
    </w:p>
    <w:p w14:paraId="68679D0B" w14:textId="42B9C0B4" w:rsidR="004A7AD5" w:rsidRDefault="004A7AD5" w:rsidP="004A7AD5">
      <w:pPr>
        <w:pStyle w:val="Prrafodelista"/>
        <w:numPr>
          <w:ilvl w:val="0"/>
          <w:numId w:val="10"/>
        </w:numPr>
      </w:pPr>
      <w:r>
        <w:t>Inicio</w:t>
      </w:r>
    </w:p>
    <w:p w14:paraId="6B22982C" w14:textId="0688177C" w:rsidR="004A7AD5" w:rsidRDefault="004A7AD5" w:rsidP="004A7AD5">
      <w:pPr>
        <w:pStyle w:val="Prrafodelista"/>
        <w:numPr>
          <w:ilvl w:val="0"/>
          <w:numId w:val="10"/>
        </w:numPr>
      </w:pPr>
      <w:r>
        <w:t xml:space="preserve">Obtiene </w:t>
      </w:r>
      <w:r w:rsidR="00632540">
        <w:t>las líneas</w:t>
      </w:r>
      <w:r>
        <w:t xml:space="preserve"> de código </w:t>
      </w:r>
    </w:p>
    <w:p w14:paraId="709DFFDF" w14:textId="380C7EAA" w:rsidR="004A7AD5" w:rsidRDefault="004A7AD5" w:rsidP="004A7AD5">
      <w:pPr>
        <w:pStyle w:val="Prrafodelista"/>
        <w:numPr>
          <w:ilvl w:val="0"/>
          <w:numId w:val="10"/>
        </w:numPr>
      </w:pPr>
      <w:r>
        <w:t xml:space="preserve">Determina cuantas veces aparece cada variable en el </w:t>
      </w:r>
      <w:r w:rsidR="00632540">
        <w:t>código.</w:t>
      </w:r>
    </w:p>
    <w:p w14:paraId="300F0BBC" w14:textId="2A006DF1" w:rsidR="004A7AD5" w:rsidRDefault="004A7AD5" w:rsidP="004A7AD5">
      <w:pPr>
        <w:pStyle w:val="Prrafodelista"/>
        <w:numPr>
          <w:ilvl w:val="1"/>
          <w:numId w:val="10"/>
        </w:numPr>
      </w:pPr>
      <w:r>
        <w:t>Si aparece una vez</w:t>
      </w:r>
    </w:p>
    <w:p w14:paraId="03583A71" w14:textId="78A15E69" w:rsidR="004A7AD5" w:rsidRDefault="004A7AD5" w:rsidP="004A7AD5">
      <w:pPr>
        <w:pStyle w:val="Prrafodelista"/>
        <w:numPr>
          <w:ilvl w:val="2"/>
          <w:numId w:val="10"/>
        </w:numPr>
      </w:pPr>
      <w:r>
        <w:t xml:space="preserve">Concatena en general que la variable </w:t>
      </w:r>
      <w:r w:rsidR="005A6C9E">
        <w:t>está</w:t>
      </w:r>
      <w:r>
        <w:t xml:space="preserve"> declarada pero no es utilizada.</w:t>
      </w:r>
    </w:p>
    <w:p w14:paraId="32EDC68B" w14:textId="3F36FC3B" w:rsidR="004A7AD5" w:rsidRDefault="004A7AD5" w:rsidP="004A7AD5">
      <w:pPr>
        <w:pStyle w:val="Prrafodelista"/>
        <w:numPr>
          <w:ilvl w:val="1"/>
          <w:numId w:val="10"/>
        </w:numPr>
      </w:pPr>
      <w:r>
        <w:t xml:space="preserve">Si aparece </w:t>
      </w:r>
      <w:r w:rsidR="00632540">
        <w:t>más</w:t>
      </w:r>
      <w:r>
        <w:t xml:space="preserve"> de una vez</w:t>
      </w:r>
    </w:p>
    <w:p w14:paraId="0A68119B" w14:textId="60EDF802" w:rsidR="004A7AD5" w:rsidRDefault="004A7AD5" w:rsidP="004A7AD5">
      <w:pPr>
        <w:pStyle w:val="Prrafodelista"/>
        <w:numPr>
          <w:ilvl w:val="2"/>
          <w:numId w:val="10"/>
        </w:numPr>
      </w:pPr>
      <w:r>
        <w:t>Concatena la variable en valor donde se almacena el código optimizado</w:t>
      </w:r>
    </w:p>
    <w:p w14:paraId="24505712" w14:textId="67D55C0A" w:rsidR="004A7AD5" w:rsidRDefault="004A7AD5" w:rsidP="004A7AD5">
      <w:pPr>
        <w:pStyle w:val="Prrafodelista"/>
        <w:numPr>
          <w:ilvl w:val="1"/>
          <w:numId w:val="10"/>
        </w:numPr>
      </w:pPr>
      <w:r>
        <w:t>Si no es una variable</w:t>
      </w:r>
    </w:p>
    <w:p w14:paraId="7F38EB3B" w14:textId="2DF9930A" w:rsidR="004A7AD5" w:rsidRDefault="004A7AD5" w:rsidP="004A7AD5">
      <w:pPr>
        <w:pStyle w:val="Prrafodelista"/>
        <w:numPr>
          <w:ilvl w:val="2"/>
          <w:numId w:val="10"/>
        </w:numPr>
      </w:pPr>
      <w:r>
        <w:t xml:space="preserve">Concatena la línea </w:t>
      </w:r>
      <w:r w:rsidR="00632540">
        <w:t>donde se almacena el código almacenado.</w:t>
      </w:r>
    </w:p>
    <w:p w14:paraId="15E410CA" w14:textId="723C1B07" w:rsidR="00E73F33" w:rsidRDefault="00E73F33" w:rsidP="00632540">
      <w:pPr>
        <w:pStyle w:val="Prrafodelista"/>
        <w:numPr>
          <w:ilvl w:val="0"/>
          <w:numId w:val="10"/>
        </w:numPr>
      </w:pPr>
      <w:r>
        <w:t>Actualiza la variable TOKENS</w:t>
      </w:r>
    </w:p>
    <w:p w14:paraId="5A8AB9CD" w14:textId="503ED7A7" w:rsidR="00632540" w:rsidRDefault="00632540" w:rsidP="00632540">
      <w:pPr>
        <w:pStyle w:val="Prrafodelista"/>
        <w:numPr>
          <w:ilvl w:val="0"/>
          <w:numId w:val="10"/>
        </w:numPr>
      </w:pPr>
      <w:r>
        <w:t>Retorna el código optimizado</w:t>
      </w:r>
    </w:p>
    <w:p w14:paraId="6BFCD9C6" w14:textId="296671A7" w:rsidR="00632540" w:rsidRDefault="00632540" w:rsidP="00632540">
      <w:pPr>
        <w:pStyle w:val="Prrafodelista"/>
        <w:numPr>
          <w:ilvl w:val="0"/>
          <w:numId w:val="10"/>
        </w:numPr>
      </w:pPr>
      <w:r>
        <w:t>Fin</w:t>
      </w:r>
    </w:p>
    <w:p w14:paraId="6ADFA47E" w14:textId="6EC356D5" w:rsidR="00F83D5B" w:rsidRDefault="00632540" w:rsidP="00632540">
      <w:r>
        <w:t xml:space="preserve">El código optimizado que retorna este método, será utilizado para la creación del código Intermedio y el código Ensamblador, por lo cual es importante realizarlo. Sin </w:t>
      </w:r>
      <w:r w:rsidR="00E73F33">
        <w:t>embargo,</w:t>
      </w:r>
      <w:r>
        <w:t xml:space="preserve"> también se puede hacer uso del código sin optimizar, pero esto no es lo más recomendable, ya que habría uso de memoria poco optimo.</w:t>
      </w:r>
    </w:p>
    <w:p w14:paraId="30B0CF5E" w14:textId="77777777" w:rsidR="00F83D5B" w:rsidRDefault="00F83D5B" w:rsidP="00F83D5B">
      <w:pPr>
        <w:pStyle w:val="Ttulo3"/>
      </w:pPr>
      <w:bookmarkStart w:id="41" w:name="_Toc90931889"/>
      <w:r>
        <w:t xml:space="preserve">Método </w:t>
      </w:r>
      <w:proofErr w:type="spellStart"/>
      <w:r>
        <w:t>CodigoIntermedio</w:t>
      </w:r>
      <w:bookmarkEnd w:id="41"/>
      <w:proofErr w:type="spellEnd"/>
    </w:p>
    <w:p w14:paraId="24D3BB59" w14:textId="7C2B5FCA" w:rsidR="00F83D5B" w:rsidRDefault="00E73F33" w:rsidP="00E73F33">
      <w:pPr>
        <w:ind w:firstLine="0"/>
      </w:pPr>
      <w:r>
        <w:t xml:space="preserve">Este método tiene el propósito de convertir el código optimizado a un código </w:t>
      </w:r>
      <w:proofErr w:type="spellStart"/>
      <w:r>
        <w:t>mas</w:t>
      </w:r>
      <w:proofErr w:type="spellEnd"/>
      <w:r>
        <w:t xml:space="preserve"> simplificado, el cual es el código intermedio, por lo cual lo único que realiza es la conversión de cada una de las instrucciones a un código simple, con uso de etiquetas para realizar saltos condicionales e incondicionales con la instrucción </w:t>
      </w:r>
      <w:proofErr w:type="spellStart"/>
      <w:r>
        <w:t>goto</w:t>
      </w:r>
      <w:proofErr w:type="spellEnd"/>
      <w:r>
        <w:t xml:space="preserve">. </w:t>
      </w:r>
      <w:bookmarkStart w:id="42" w:name="_Hlk90809986"/>
      <w:r>
        <w:t>Este método funciona de la siguiente manera:</w:t>
      </w:r>
    </w:p>
    <w:p w14:paraId="2706CA63" w14:textId="54399C41" w:rsidR="00E73F33" w:rsidRDefault="00E73F33" w:rsidP="00E73F33">
      <w:pPr>
        <w:pStyle w:val="Prrafodelista"/>
        <w:numPr>
          <w:ilvl w:val="0"/>
          <w:numId w:val="11"/>
        </w:numPr>
      </w:pPr>
      <w:r>
        <w:t>Inicio</w:t>
      </w:r>
    </w:p>
    <w:p w14:paraId="412C4FBE" w14:textId="587B5243" w:rsidR="00E73F33" w:rsidRDefault="00E73F33" w:rsidP="00E73F33">
      <w:pPr>
        <w:pStyle w:val="Prrafodelista"/>
        <w:numPr>
          <w:ilvl w:val="0"/>
          <w:numId w:val="11"/>
        </w:numPr>
      </w:pPr>
      <w:r>
        <w:t>Obtiene el código optimizado</w:t>
      </w:r>
    </w:p>
    <w:p w14:paraId="6120585A" w14:textId="59828114" w:rsidR="00E73F33" w:rsidRDefault="00E73F33" w:rsidP="00E73F33">
      <w:pPr>
        <w:pStyle w:val="Prrafodelista"/>
        <w:numPr>
          <w:ilvl w:val="0"/>
          <w:numId w:val="11"/>
        </w:numPr>
      </w:pPr>
      <w:r>
        <w:t>Concatena las cabeceras del programa.</w:t>
      </w:r>
    </w:p>
    <w:p w14:paraId="7E9EB234" w14:textId="0D1FE44A" w:rsidR="00E73F33" w:rsidRDefault="00E73F33" w:rsidP="00E73F33">
      <w:pPr>
        <w:pStyle w:val="Prrafodelista"/>
        <w:numPr>
          <w:ilvl w:val="0"/>
          <w:numId w:val="11"/>
        </w:numPr>
      </w:pPr>
      <w:r>
        <w:t>Concatena el método principal del programa</w:t>
      </w:r>
    </w:p>
    <w:p w14:paraId="1B85AE65" w14:textId="6A419CB5" w:rsidR="00E73F33" w:rsidRDefault="00E73F33" w:rsidP="00E73F33">
      <w:pPr>
        <w:pStyle w:val="Prrafodelista"/>
        <w:numPr>
          <w:ilvl w:val="0"/>
          <w:numId w:val="11"/>
        </w:numPr>
      </w:pPr>
      <w:r>
        <w:t>Determina qué tipo de instrucción es para hacer la conversión</w:t>
      </w:r>
    </w:p>
    <w:p w14:paraId="6A68C521" w14:textId="09F6CD55" w:rsidR="00E73F33" w:rsidRDefault="00E73F33" w:rsidP="00E73F33">
      <w:pPr>
        <w:pStyle w:val="Prrafodelista"/>
        <w:numPr>
          <w:ilvl w:val="1"/>
          <w:numId w:val="11"/>
        </w:numPr>
      </w:pPr>
      <w:r>
        <w:t>Si es una instrucción de declaración o una asignación</w:t>
      </w:r>
    </w:p>
    <w:p w14:paraId="576BE52D" w14:textId="5E23B571" w:rsidR="00E73F33" w:rsidRDefault="00E73F33" w:rsidP="00E73F33">
      <w:pPr>
        <w:pStyle w:val="Prrafodelista"/>
        <w:numPr>
          <w:ilvl w:val="2"/>
          <w:numId w:val="11"/>
        </w:numPr>
      </w:pPr>
      <w:r>
        <w:t>La coloca tal cual, pero omite le punto y coma</w:t>
      </w:r>
    </w:p>
    <w:p w14:paraId="36CA2634" w14:textId="5F399B4C" w:rsidR="00E73F33" w:rsidRDefault="00E73F33" w:rsidP="00E73F33">
      <w:pPr>
        <w:pStyle w:val="Prrafodelista"/>
        <w:numPr>
          <w:ilvl w:val="1"/>
          <w:numId w:val="11"/>
        </w:numPr>
      </w:pPr>
      <w:r>
        <w:t>Si es una instrucción de salida o entrada de datos</w:t>
      </w:r>
    </w:p>
    <w:p w14:paraId="2737595A" w14:textId="0D7B8C63" w:rsidR="00E73F33" w:rsidRDefault="00E73F33" w:rsidP="00E73F33">
      <w:pPr>
        <w:pStyle w:val="Prrafodelista"/>
        <w:numPr>
          <w:ilvl w:val="2"/>
          <w:numId w:val="11"/>
        </w:numPr>
      </w:pPr>
      <w:r>
        <w:t>La coloca tal cual, pero omite le punto y coma</w:t>
      </w:r>
    </w:p>
    <w:p w14:paraId="4007A0E7" w14:textId="787C7BA7" w:rsidR="00E73F33" w:rsidRDefault="00E73F33" w:rsidP="00E73F33">
      <w:pPr>
        <w:pStyle w:val="Prrafodelista"/>
        <w:numPr>
          <w:ilvl w:val="1"/>
          <w:numId w:val="11"/>
        </w:numPr>
      </w:pPr>
      <w:r>
        <w:t>Si es una instrucción condicional</w:t>
      </w:r>
    </w:p>
    <w:p w14:paraId="5AA0A8FB" w14:textId="0A7EF0A0" w:rsidR="00E73F33" w:rsidRDefault="00E73F33" w:rsidP="00E73F33">
      <w:pPr>
        <w:pStyle w:val="Prrafodelista"/>
        <w:numPr>
          <w:ilvl w:val="2"/>
          <w:numId w:val="11"/>
        </w:numPr>
      </w:pPr>
      <w:r>
        <w:t>Coloca la instrucción y comparación tal cual</w:t>
      </w:r>
    </w:p>
    <w:p w14:paraId="42E1D5CF" w14:textId="32D979B2" w:rsidR="00E73F33" w:rsidRDefault="00E73F33" w:rsidP="00E73F33">
      <w:pPr>
        <w:pStyle w:val="Prrafodelista"/>
        <w:numPr>
          <w:ilvl w:val="2"/>
          <w:numId w:val="11"/>
        </w:numPr>
      </w:pPr>
      <w:r>
        <w:lastRenderedPageBreak/>
        <w:t>Genera una nueva eti</w:t>
      </w:r>
      <w:r w:rsidR="00D57F32">
        <w:t xml:space="preserve">queta y se coloca la instrucción </w:t>
      </w:r>
      <w:proofErr w:type="spellStart"/>
      <w:r w:rsidR="00D57F32">
        <w:t>goto</w:t>
      </w:r>
      <w:proofErr w:type="spellEnd"/>
      <w:r w:rsidR="00D57F32">
        <w:t xml:space="preserve"> hacia la etiqueta.</w:t>
      </w:r>
    </w:p>
    <w:p w14:paraId="5C1E7894" w14:textId="2F0C430F" w:rsidR="00D57F32" w:rsidRDefault="00D57F32" w:rsidP="00E73F33">
      <w:pPr>
        <w:pStyle w:val="Prrafodelista"/>
        <w:numPr>
          <w:ilvl w:val="2"/>
          <w:numId w:val="11"/>
        </w:numPr>
      </w:pPr>
      <w:r>
        <w:t>Coloca la palabra de lo contrario</w:t>
      </w:r>
    </w:p>
    <w:p w14:paraId="268D0DA3" w14:textId="77777777" w:rsidR="00D57F32" w:rsidRDefault="00D57F32" w:rsidP="00D57F32">
      <w:pPr>
        <w:pStyle w:val="Prrafodelista"/>
        <w:numPr>
          <w:ilvl w:val="2"/>
          <w:numId w:val="11"/>
        </w:numPr>
      </w:pPr>
      <w:r>
        <w:t xml:space="preserve">Genera una nueva etiqueta y se coloca la instrucción </w:t>
      </w:r>
      <w:proofErr w:type="spellStart"/>
      <w:r>
        <w:t>goto</w:t>
      </w:r>
      <w:proofErr w:type="spellEnd"/>
      <w:r>
        <w:t xml:space="preserve"> hacia la etiqueta.</w:t>
      </w:r>
    </w:p>
    <w:p w14:paraId="04756414" w14:textId="1B82FEF3" w:rsidR="00D57F32" w:rsidRDefault="00D57F32" w:rsidP="00E73F33">
      <w:pPr>
        <w:pStyle w:val="Prrafodelista"/>
        <w:numPr>
          <w:ilvl w:val="2"/>
          <w:numId w:val="11"/>
        </w:numPr>
      </w:pPr>
      <w:r>
        <w:t>Genera la etiqueta 1 y la instrucción que engloba la etiqueta</w:t>
      </w:r>
    </w:p>
    <w:p w14:paraId="0B7B7404" w14:textId="2DD57278" w:rsidR="00D57F32" w:rsidRDefault="00D57F32" w:rsidP="00E73F33">
      <w:pPr>
        <w:pStyle w:val="Prrafodelista"/>
        <w:numPr>
          <w:ilvl w:val="2"/>
          <w:numId w:val="11"/>
        </w:numPr>
      </w:pPr>
      <w:r>
        <w:t>Genera la etiqueta 2 y la instrucción que engloba la etiqueta.</w:t>
      </w:r>
    </w:p>
    <w:p w14:paraId="7095328B" w14:textId="777B3EAF" w:rsidR="00D57F32" w:rsidRDefault="00D57F32" w:rsidP="00D57F32">
      <w:pPr>
        <w:pStyle w:val="Prrafodelista"/>
        <w:numPr>
          <w:ilvl w:val="1"/>
          <w:numId w:val="11"/>
        </w:numPr>
      </w:pPr>
      <w:r>
        <w:t>Si es una instrucción de tipo For</w:t>
      </w:r>
    </w:p>
    <w:p w14:paraId="4E20C34C" w14:textId="2E62F652" w:rsidR="00D57F32" w:rsidRDefault="00D57F32" w:rsidP="00D57F32">
      <w:pPr>
        <w:pStyle w:val="Prrafodelista"/>
        <w:numPr>
          <w:ilvl w:val="2"/>
          <w:numId w:val="11"/>
        </w:numPr>
      </w:pPr>
      <w:r>
        <w:t>Genera una etiqueta inicial</w:t>
      </w:r>
    </w:p>
    <w:p w14:paraId="25908587" w14:textId="4C084CE9" w:rsidR="00D57F32" w:rsidRDefault="00D57F32" w:rsidP="00D57F32">
      <w:pPr>
        <w:pStyle w:val="Prrafodelista"/>
        <w:numPr>
          <w:ilvl w:val="2"/>
          <w:numId w:val="11"/>
        </w:numPr>
      </w:pPr>
      <w:r>
        <w:t>Coloca las instrucciones que engloba la etiqueta, con base a los pasos del paso 5 de este algoritmo.</w:t>
      </w:r>
    </w:p>
    <w:p w14:paraId="5432C5E9" w14:textId="08BCF33D" w:rsidR="00D57F32" w:rsidRDefault="00D57F32" w:rsidP="00D57F32">
      <w:pPr>
        <w:pStyle w:val="Prrafodelista"/>
        <w:numPr>
          <w:ilvl w:val="2"/>
          <w:numId w:val="11"/>
        </w:numPr>
      </w:pPr>
      <w:r>
        <w:t>Convierte la instrucción a uno de tipo condicional, siendo que, si el contador llega a la condición, pasa a la siguiente instrucción, en caso que no pasa a la etiqueta inicial.</w:t>
      </w:r>
    </w:p>
    <w:p w14:paraId="60875B2F" w14:textId="1387C6B4" w:rsidR="00D57F32" w:rsidRDefault="00D57F32" w:rsidP="00D57F32">
      <w:pPr>
        <w:pStyle w:val="Prrafodelista"/>
        <w:numPr>
          <w:ilvl w:val="0"/>
          <w:numId w:val="11"/>
        </w:numPr>
      </w:pPr>
      <w:r>
        <w:t>Cierra el paréntesis final</w:t>
      </w:r>
    </w:p>
    <w:p w14:paraId="5ADEAA3A" w14:textId="34FA62DF" w:rsidR="00D57F32" w:rsidRDefault="00D57F32" w:rsidP="00D57F32">
      <w:pPr>
        <w:pStyle w:val="Prrafodelista"/>
        <w:numPr>
          <w:ilvl w:val="0"/>
          <w:numId w:val="11"/>
        </w:numPr>
      </w:pPr>
      <w:r>
        <w:t>Retorna el código Intermedio</w:t>
      </w:r>
    </w:p>
    <w:p w14:paraId="134F1756" w14:textId="45A52D45" w:rsidR="00F83D5B" w:rsidRDefault="00D57F32" w:rsidP="00D57F32">
      <w:pPr>
        <w:pStyle w:val="Prrafodelista"/>
        <w:numPr>
          <w:ilvl w:val="0"/>
          <w:numId w:val="11"/>
        </w:numPr>
      </w:pPr>
      <w:r>
        <w:t>Fin</w:t>
      </w:r>
    </w:p>
    <w:bookmarkEnd w:id="42"/>
    <w:p w14:paraId="6CC69C43" w14:textId="5AECF136" w:rsidR="00D57F32" w:rsidRDefault="00D57F32" w:rsidP="00D57F32">
      <w:r>
        <w:t>Este método genera una traducción del código optimizado a instrucciones de tipo código Intermedio</w:t>
      </w:r>
      <w:r w:rsidR="00E15FD4">
        <w:t>, siendo que este mismo código será utilizado para generar el código ensamblador del código fuente.</w:t>
      </w:r>
    </w:p>
    <w:p w14:paraId="12B522B2" w14:textId="77777777" w:rsidR="00E15FD4" w:rsidRDefault="00F83D5B" w:rsidP="00F83D5B">
      <w:pPr>
        <w:pStyle w:val="Ttulo3"/>
        <w:ind w:firstLine="0"/>
      </w:pPr>
      <w:r>
        <w:tab/>
      </w:r>
      <w:bookmarkStart w:id="43" w:name="_Toc90931890"/>
      <w:r>
        <w:t xml:space="preserve">Método </w:t>
      </w:r>
      <w:proofErr w:type="spellStart"/>
      <w:r w:rsidRPr="00E73F33">
        <w:t>CodigoEnsamblador</w:t>
      </w:r>
      <w:bookmarkEnd w:id="43"/>
      <w:proofErr w:type="spellEnd"/>
      <w:r>
        <w:t xml:space="preserve"> </w:t>
      </w:r>
    </w:p>
    <w:p w14:paraId="6AE954E7" w14:textId="293433A3" w:rsidR="00C75E2C" w:rsidRDefault="00C75E2C" w:rsidP="00C75E2C">
      <w:pPr>
        <w:ind w:firstLine="0"/>
      </w:pPr>
      <w:r>
        <w:t xml:space="preserve">Este método es el </w:t>
      </w:r>
      <w:r w:rsidR="00EB6CAE">
        <w:t>último</w:t>
      </w:r>
      <w:r>
        <w:t xml:space="preserve"> que se realiza en esta clase de Traducción, siendo que es el encargado de generar el código Ensamblador, que será utilizado para generar el código objeto del software por otra clase. La traducción se realiza de una manera muy similar a la del método para generar el código intermedio, sin embargo, en este caso las instrucciones S</w:t>
      </w:r>
      <w:r w:rsidR="00061AF5">
        <w:t>I</w:t>
      </w:r>
      <w:r>
        <w:t xml:space="preserve">, </w:t>
      </w:r>
      <w:r w:rsidR="00061AF5">
        <w:t>WRITE</w:t>
      </w:r>
      <w:r>
        <w:t xml:space="preserve">, </w:t>
      </w:r>
      <w:r w:rsidR="00061AF5">
        <w:t>READ</w:t>
      </w:r>
      <w:r>
        <w:t xml:space="preserve">, </w:t>
      </w:r>
      <w:proofErr w:type="spellStart"/>
      <w:r>
        <w:t>Int</w:t>
      </w:r>
      <w:proofErr w:type="spellEnd"/>
      <w:r>
        <w:t xml:space="preserve">, </w:t>
      </w:r>
      <w:proofErr w:type="spellStart"/>
      <w:r>
        <w:t>char</w:t>
      </w:r>
      <w:proofErr w:type="spellEnd"/>
      <w:r>
        <w:t xml:space="preserve">, </w:t>
      </w:r>
      <w:proofErr w:type="spellStart"/>
      <w:r>
        <w:t>float</w:t>
      </w:r>
      <w:proofErr w:type="spellEnd"/>
      <w:r>
        <w:t xml:space="preserve"> etc. Son sustituidos por sus respectivo nemónicos que den la función que se desea realizar.</w:t>
      </w:r>
    </w:p>
    <w:p w14:paraId="4D29043B" w14:textId="77777777" w:rsidR="00C75E2C" w:rsidRDefault="00C75E2C" w:rsidP="00C75E2C">
      <w:pPr>
        <w:ind w:firstLine="0"/>
      </w:pPr>
      <w:r>
        <w:t>Este método funciona de la siguiente manera:</w:t>
      </w:r>
    </w:p>
    <w:p w14:paraId="39942F50" w14:textId="77777777" w:rsidR="00C75E2C" w:rsidRDefault="00C75E2C" w:rsidP="00C75E2C">
      <w:pPr>
        <w:pStyle w:val="Prrafodelista"/>
        <w:numPr>
          <w:ilvl w:val="0"/>
          <w:numId w:val="12"/>
        </w:numPr>
      </w:pPr>
      <w:r>
        <w:t>Inicio</w:t>
      </w:r>
    </w:p>
    <w:p w14:paraId="04E7EEC7" w14:textId="1FD39E2A" w:rsidR="00C75E2C" w:rsidRDefault="00C75E2C" w:rsidP="00C75E2C">
      <w:pPr>
        <w:pStyle w:val="Prrafodelista"/>
        <w:numPr>
          <w:ilvl w:val="0"/>
          <w:numId w:val="12"/>
        </w:numPr>
      </w:pPr>
      <w:r>
        <w:t>Obtiene el código intermedio</w:t>
      </w:r>
    </w:p>
    <w:p w14:paraId="50BFEC2F" w14:textId="2FA569F8" w:rsidR="00C75E2C" w:rsidRDefault="00C75E2C" w:rsidP="00C75E2C">
      <w:pPr>
        <w:pStyle w:val="Prrafodelista"/>
        <w:numPr>
          <w:ilvl w:val="0"/>
          <w:numId w:val="12"/>
        </w:numPr>
      </w:pPr>
      <w:r>
        <w:t>Obtiene el nombre del método principal y lo concatena con START</w:t>
      </w:r>
    </w:p>
    <w:p w14:paraId="1136A24B" w14:textId="77777777" w:rsidR="00C75E2C" w:rsidRDefault="00C75E2C" w:rsidP="00C75E2C">
      <w:pPr>
        <w:pStyle w:val="Prrafodelista"/>
        <w:numPr>
          <w:ilvl w:val="0"/>
          <w:numId w:val="12"/>
        </w:numPr>
      </w:pPr>
      <w:r>
        <w:t>Determina qué tipo de instrucción es para hacer la conversión</w:t>
      </w:r>
    </w:p>
    <w:p w14:paraId="77FCE458" w14:textId="77777777" w:rsidR="00C75E2C" w:rsidRDefault="00C75E2C" w:rsidP="00C75E2C">
      <w:pPr>
        <w:pStyle w:val="Prrafodelista"/>
        <w:numPr>
          <w:ilvl w:val="1"/>
          <w:numId w:val="12"/>
        </w:numPr>
      </w:pPr>
      <w:r>
        <w:t>Si es una instrucción de declaración o una asignación</w:t>
      </w:r>
    </w:p>
    <w:p w14:paraId="3BD100A6" w14:textId="328BF58A" w:rsidR="00C75E2C" w:rsidRDefault="00C75E2C" w:rsidP="00C75E2C">
      <w:pPr>
        <w:pStyle w:val="Prrafodelista"/>
        <w:numPr>
          <w:ilvl w:val="2"/>
          <w:numId w:val="12"/>
        </w:numPr>
      </w:pPr>
      <w:r>
        <w:t>La establece al inicio, como variables de tipo WORD</w:t>
      </w:r>
    </w:p>
    <w:p w14:paraId="5C12C3BC" w14:textId="77777777" w:rsidR="00C75E2C" w:rsidRDefault="00C75E2C" w:rsidP="00C75E2C">
      <w:pPr>
        <w:pStyle w:val="Prrafodelista"/>
        <w:numPr>
          <w:ilvl w:val="1"/>
          <w:numId w:val="12"/>
        </w:numPr>
      </w:pPr>
      <w:r>
        <w:t>Si es una instrucción de salida o entrada de datos</w:t>
      </w:r>
    </w:p>
    <w:p w14:paraId="56EBDE8F" w14:textId="0F9AE5AE" w:rsidR="00C75E2C" w:rsidRDefault="00C75E2C" w:rsidP="00C75E2C">
      <w:pPr>
        <w:pStyle w:val="Prrafodelista"/>
        <w:numPr>
          <w:ilvl w:val="2"/>
          <w:numId w:val="12"/>
        </w:numPr>
      </w:pPr>
      <w:r>
        <w:t>Hace uso de los registros y los nemónicos como LEA.</w:t>
      </w:r>
    </w:p>
    <w:p w14:paraId="4469F105" w14:textId="66658C8C" w:rsidR="00C75E2C" w:rsidRDefault="00C75E2C" w:rsidP="00C75E2C">
      <w:pPr>
        <w:pStyle w:val="Prrafodelista"/>
        <w:numPr>
          <w:ilvl w:val="2"/>
          <w:numId w:val="12"/>
        </w:numPr>
      </w:pPr>
      <w:r>
        <w:t>Hace uso de MOV para generar interrupciones.</w:t>
      </w:r>
    </w:p>
    <w:p w14:paraId="31C5F6EE" w14:textId="77777777" w:rsidR="00C75E2C" w:rsidRDefault="00C75E2C" w:rsidP="00C75E2C">
      <w:pPr>
        <w:pStyle w:val="Prrafodelista"/>
        <w:numPr>
          <w:ilvl w:val="1"/>
          <w:numId w:val="12"/>
        </w:numPr>
      </w:pPr>
      <w:r>
        <w:lastRenderedPageBreak/>
        <w:t>Si es una instrucción condicional</w:t>
      </w:r>
    </w:p>
    <w:p w14:paraId="129EE048" w14:textId="7159397F" w:rsidR="00C75E2C" w:rsidRDefault="00061AF5" w:rsidP="00C75E2C">
      <w:pPr>
        <w:pStyle w:val="Prrafodelista"/>
        <w:numPr>
          <w:ilvl w:val="2"/>
          <w:numId w:val="12"/>
        </w:numPr>
      </w:pPr>
      <w:r>
        <w:t>Hace una comparación inicial con el nemónico CMP, y a través de saltos condicionales salta a una etiqueta.</w:t>
      </w:r>
    </w:p>
    <w:p w14:paraId="740ED922" w14:textId="3C0F8D8A" w:rsidR="00C75E2C" w:rsidRDefault="00061AF5" w:rsidP="00C75E2C">
      <w:pPr>
        <w:pStyle w:val="Prrafodelista"/>
        <w:numPr>
          <w:ilvl w:val="2"/>
          <w:numId w:val="12"/>
        </w:numPr>
      </w:pPr>
      <w:r>
        <w:t xml:space="preserve">Si se cumple la condición </w:t>
      </w:r>
      <w:r w:rsidR="00C75E2C">
        <w:t xml:space="preserve">se coloca la instrucción </w:t>
      </w:r>
      <w:r>
        <w:t xml:space="preserve">JZ, JL etc. </w:t>
      </w:r>
      <w:r w:rsidR="00C75E2C">
        <w:t>hacia la etiqueta.</w:t>
      </w:r>
    </w:p>
    <w:p w14:paraId="1C7E59C8" w14:textId="777BC564" w:rsidR="00C75E2C" w:rsidRDefault="00061AF5" w:rsidP="00C75E2C">
      <w:pPr>
        <w:pStyle w:val="Prrafodelista"/>
        <w:numPr>
          <w:ilvl w:val="2"/>
          <w:numId w:val="12"/>
        </w:numPr>
      </w:pPr>
      <w:r>
        <w:t>Sin no se cumple</w:t>
      </w:r>
      <w:r w:rsidR="00C75E2C">
        <w:t xml:space="preserve"> se coloca la instrucción </w:t>
      </w:r>
      <w:r>
        <w:t>JMP hacia</w:t>
      </w:r>
      <w:r w:rsidR="00C75E2C">
        <w:t xml:space="preserve"> la </w:t>
      </w:r>
      <w:r>
        <w:t xml:space="preserve">siguiente </w:t>
      </w:r>
      <w:r w:rsidR="00C75E2C">
        <w:t>etiqueta.</w:t>
      </w:r>
    </w:p>
    <w:p w14:paraId="3647136A" w14:textId="77777777" w:rsidR="00C75E2C" w:rsidRDefault="00C75E2C" w:rsidP="00C75E2C">
      <w:pPr>
        <w:pStyle w:val="Prrafodelista"/>
        <w:numPr>
          <w:ilvl w:val="2"/>
          <w:numId w:val="12"/>
        </w:numPr>
      </w:pPr>
      <w:r>
        <w:t>Genera la etiqueta 1 y la instrucción que engloba la etiqueta</w:t>
      </w:r>
    </w:p>
    <w:p w14:paraId="5FC0A777" w14:textId="77777777" w:rsidR="00C75E2C" w:rsidRDefault="00C75E2C" w:rsidP="00C75E2C">
      <w:pPr>
        <w:pStyle w:val="Prrafodelista"/>
        <w:numPr>
          <w:ilvl w:val="2"/>
          <w:numId w:val="12"/>
        </w:numPr>
      </w:pPr>
      <w:r>
        <w:t>Genera la etiqueta 2 y la instrucción que engloba la etiqueta.</w:t>
      </w:r>
    </w:p>
    <w:p w14:paraId="7CE577E3" w14:textId="77777777" w:rsidR="00C75E2C" w:rsidRDefault="00C75E2C" w:rsidP="00C75E2C">
      <w:pPr>
        <w:pStyle w:val="Prrafodelista"/>
        <w:numPr>
          <w:ilvl w:val="1"/>
          <w:numId w:val="12"/>
        </w:numPr>
      </w:pPr>
      <w:r>
        <w:t>Si es una instrucción de tipo For</w:t>
      </w:r>
    </w:p>
    <w:p w14:paraId="0A3542BE" w14:textId="77777777" w:rsidR="00C75E2C" w:rsidRDefault="00C75E2C" w:rsidP="00C75E2C">
      <w:pPr>
        <w:pStyle w:val="Prrafodelista"/>
        <w:numPr>
          <w:ilvl w:val="2"/>
          <w:numId w:val="12"/>
        </w:numPr>
      </w:pPr>
      <w:r>
        <w:t>Genera una etiqueta inicial</w:t>
      </w:r>
    </w:p>
    <w:p w14:paraId="384E2F7E" w14:textId="1F8AC32A" w:rsidR="00C75E2C" w:rsidRDefault="00C75E2C" w:rsidP="00C75E2C">
      <w:pPr>
        <w:pStyle w:val="Prrafodelista"/>
        <w:numPr>
          <w:ilvl w:val="2"/>
          <w:numId w:val="12"/>
        </w:numPr>
      </w:pPr>
      <w:r>
        <w:t xml:space="preserve">Coloca las instrucciones que engloba la etiqueta, con base a los pasos del paso </w:t>
      </w:r>
      <w:r w:rsidR="00061AF5">
        <w:t>4</w:t>
      </w:r>
      <w:r>
        <w:t xml:space="preserve"> de este algoritmo.</w:t>
      </w:r>
    </w:p>
    <w:p w14:paraId="2A80BEA8" w14:textId="78BF1AA3" w:rsidR="00C75E2C" w:rsidRDefault="00C75E2C" w:rsidP="00C75E2C">
      <w:pPr>
        <w:pStyle w:val="Prrafodelista"/>
        <w:numPr>
          <w:ilvl w:val="2"/>
          <w:numId w:val="12"/>
        </w:numPr>
      </w:pPr>
      <w:r>
        <w:t>Convierte la instrucción a uno de tipo condicional, siendo que, si el contador llega a la condición, pasa a la siguiente instrucción, en caso que no pasa a la etiqueta inicial</w:t>
      </w:r>
      <w:r w:rsidR="00061AF5">
        <w:t xml:space="preserve"> con base la comparación de CMP y el salto condicional con JL, JZ etc</w:t>
      </w:r>
      <w:r>
        <w:t>.</w:t>
      </w:r>
    </w:p>
    <w:p w14:paraId="281EEA41" w14:textId="0D399F98" w:rsidR="00C75E2C" w:rsidRDefault="00061AF5" w:rsidP="00C75E2C">
      <w:pPr>
        <w:pStyle w:val="Prrafodelista"/>
        <w:numPr>
          <w:ilvl w:val="0"/>
          <w:numId w:val="12"/>
        </w:numPr>
      </w:pPr>
      <w:r>
        <w:t>Se coloca el nemónico END al final.</w:t>
      </w:r>
    </w:p>
    <w:p w14:paraId="450D946F" w14:textId="77777777" w:rsidR="00C75E2C" w:rsidRDefault="00C75E2C" w:rsidP="00C75E2C">
      <w:pPr>
        <w:pStyle w:val="Prrafodelista"/>
        <w:numPr>
          <w:ilvl w:val="0"/>
          <w:numId w:val="12"/>
        </w:numPr>
      </w:pPr>
      <w:r>
        <w:t>Retorna el código Intermedio</w:t>
      </w:r>
    </w:p>
    <w:p w14:paraId="3504317A" w14:textId="77777777" w:rsidR="00C75E2C" w:rsidRDefault="00C75E2C" w:rsidP="00C75E2C">
      <w:pPr>
        <w:pStyle w:val="Prrafodelista"/>
        <w:numPr>
          <w:ilvl w:val="0"/>
          <w:numId w:val="12"/>
        </w:numPr>
      </w:pPr>
      <w:r>
        <w:t>Fin</w:t>
      </w:r>
    </w:p>
    <w:p w14:paraId="6FDDBE5E" w14:textId="5724B44F" w:rsidR="00BF4031" w:rsidRDefault="00061AF5" w:rsidP="00061AF5">
      <w:r>
        <w:t xml:space="preserve">El código ensamblador que se genera en este </w:t>
      </w:r>
      <w:r w:rsidR="00BF4031">
        <w:t>apartado,</w:t>
      </w:r>
      <w:r>
        <w:t xml:space="preserve"> así como el intermedio se almacena en un archivo de texto que será utilizado por otra clase para generar el código objeto en un proceso posterior.</w:t>
      </w:r>
      <w:r w:rsidR="00EB6CAE">
        <w:t xml:space="preserve"> La clase traducción hace uso de otras dos clases para funcionar correctamente, las cuales a manera general son las que se pueden ver en la tabla </w:t>
      </w:r>
    </w:p>
    <w:p w14:paraId="772ADF30" w14:textId="3C5B4E00" w:rsidR="001572B9" w:rsidRDefault="001572B9" w:rsidP="001572B9">
      <w:pPr>
        <w:pStyle w:val="Descripcin"/>
        <w:keepNext/>
        <w:jc w:val="center"/>
      </w:pPr>
      <w:bookmarkStart w:id="44" w:name="_Toc90931928"/>
      <w:r>
        <w:t xml:space="preserve">Tabla </w:t>
      </w:r>
      <w:fldSimple w:instr=" SEQ Tabla \* ARABIC ">
        <w:r>
          <w:rPr>
            <w:noProof/>
          </w:rPr>
          <w:t>3</w:t>
        </w:r>
      </w:fldSimple>
      <w:r>
        <w:t xml:space="preserve"> Clases útiles para la clase traducción</w:t>
      </w:r>
      <w:bookmarkEnd w:id="44"/>
    </w:p>
    <w:tbl>
      <w:tblPr>
        <w:tblStyle w:val="Tablaconcuadrcula"/>
        <w:tblW w:w="0" w:type="auto"/>
        <w:tblLook w:val="04A0" w:firstRow="1" w:lastRow="0" w:firstColumn="1" w:lastColumn="0" w:noHBand="0" w:noVBand="1"/>
      </w:tblPr>
      <w:tblGrid>
        <w:gridCol w:w="2405"/>
        <w:gridCol w:w="6989"/>
      </w:tblGrid>
      <w:tr w:rsidR="00EB6CAE" w14:paraId="77A6F750" w14:textId="77777777" w:rsidTr="00EB6CAE">
        <w:tc>
          <w:tcPr>
            <w:tcW w:w="2405" w:type="dxa"/>
          </w:tcPr>
          <w:p w14:paraId="73ABB315" w14:textId="0BBE66C0" w:rsidR="00EB6CAE" w:rsidRDefault="00EB6CAE" w:rsidP="00172C83">
            <w:pPr>
              <w:ind w:firstLine="0"/>
              <w:jc w:val="center"/>
            </w:pPr>
            <w:r>
              <w:t>Nombre de la clase</w:t>
            </w:r>
          </w:p>
        </w:tc>
        <w:tc>
          <w:tcPr>
            <w:tcW w:w="6989" w:type="dxa"/>
          </w:tcPr>
          <w:p w14:paraId="1D022DE2" w14:textId="45747FF3" w:rsidR="00EB6CAE" w:rsidRDefault="00EB6CAE" w:rsidP="00EB6CAE">
            <w:pPr>
              <w:ind w:firstLine="0"/>
              <w:jc w:val="center"/>
            </w:pPr>
            <w:r>
              <w:t>Función</w:t>
            </w:r>
          </w:p>
        </w:tc>
      </w:tr>
      <w:tr w:rsidR="00EB6CAE" w14:paraId="0C5CB2F7" w14:textId="77777777" w:rsidTr="00EB6CAE">
        <w:tc>
          <w:tcPr>
            <w:tcW w:w="2405" w:type="dxa"/>
          </w:tcPr>
          <w:p w14:paraId="5B6AAB73" w14:textId="7FFF6485" w:rsidR="00EB6CAE" w:rsidRDefault="00172C83" w:rsidP="00EB6CAE">
            <w:pPr>
              <w:ind w:firstLine="0"/>
            </w:pPr>
            <w:proofErr w:type="spellStart"/>
            <w:r>
              <w:t>Nodo_V</w:t>
            </w:r>
            <w:proofErr w:type="spellEnd"/>
          </w:p>
        </w:tc>
        <w:tc>
          <w:tcPr>
            <w:tcW w:w="6989" w:type="dxa"/>
          </w:tcPr>
          <w:p w14:paraId="2640507E" w14:textId="2263BCCC" w:rsidR="00EB6CAE" w:rsidRDefault="00172C83" w:rsidP="00EB6CAE">
            <w:pPr>
              <w:ind w:firstLine="0"/>
            </w:pPr>
            <w:r>
              <w:t xml:space="preserve">Esta clase </w:t>
            </w:r>
            <w:proofErr w:type="spellStart"/>
            <w:r>
              <w:t>esta</w:t>
            </w:r>
            <w:proofErr w:type="spellEnd"/>
            <w:r>
              <w:t xml:space="preserve"> dedicada a la creación de los nodos de una lista que se utilizara para almacenar las variables, </w:t>
            </w:r>
            <w:r w:rsidR="001572B9">
              <w:t xml:space="preserve">con atributos como su </w:t>
            </w:r>
            <w:proofErr w:type="spellStart"/>
            <w:r w:rsidR="001572B9">
              <w:t>nomrbe</w:t>
            </w:r>
            <w:proofErr w:type="spellEnd"/>
            <w:r w:rsidR="001572B9">
              <w:t>, tipo de datos y el nodo siguiente al que apunta.</w:t>
            </w:r>
          </w:p>
        </w:tc>
      </w:tr>
      <w:tr w:rsidR="00EB6CAE" w14:paraId="0463CAF6" w14:textId="77777777" w:rsidTr="00EB6CAE">
        <w:tc>
          <w:tcPr>
            <w:tcW w:w="2405" w:type="dxa"/>
          </w:tcPr>
          <w:p w14:paraId="5B4A6241" w14:textId="7CAC3C5A" w:rsidR="00EB6CAE" w:rsidRDefault="001572B9" w:rsidP="00EB6CAE">
            <w:pPr>
              <w:ind w:firstLine="0"/>
            </w:pPr>
            <w:r>
              <w:t>Lista</w:t>
            </w:r>
          </w:p>
        </w:tc>
        <w:tc>
          <w:tcPr>
            <w:tcW w:w="6989" w:type="dxa"/>
          </w:tcPr>
          <w:p w14:paraId="4FA83E1D" w14:textId="3924B3DC" w:rsidR="00EB6CAE" w:rsidRDefault="001572B9" w:rsidP="00EB6CAE">
            <w:pPr>
              <w:ind w:firstLine="0"/>
            </w:pPr>
            <w:r>
              <w:t xml:space="preserve">Esta clase </w:t>
            </w:r>
            <w:proofErr w:type="spellStart"/>
            <w:r>
              <w:t>esta</w:t>
            </w:r>
            <w:proofErr w:type="spellEnd"/>
            <w:r>
              <w:t xml:space="preserve"> dedicada a la creación de una lista con uso de los nodos de la clase </w:t>
            </w:r>
            <w:proofErr w:type="spellStart"/>
            <w:r>
              <w:t>Nodo_V</w:t>
            </w:r>
            <w:proofErr w:type="spellEnd"/>
            <w:r>
              <w:t>, donde se tienen métodos que permiten agregar nodos, quitar nodos, generar código hash, consultar todos los nodos.</w:t>
            </w:r>
          </w:p>
        </w:tc>
      </w:tr>
    </w:tbl>
    <w:p w14:paraId="00ADC765" w14:textId="39A75C94" w:rsidR="00BF4031" w:rsidRDefault="00BF4031" w:rsidP="00BF4031">
      <w:pPr>
        <w:pStyle w:val="Ttulo2"/>
        <w:rPr>
          <w:b/>
          <w:bCs/>
        </w:rPr>
      </w:pPr>
      <w:bookmarkStart w:id="45" w:name="_Toc90931891"/>
      <w:r w:rsidRPr="00BF4031">
        <w:rPr>
          <w:b/>
          <w:bCs/>
        </w:rPr>
        <w:t>Clase Ensamblador</w:t>
      </w:r>
      <w:bookmarkEnd w:id="45"/>
    </w:p>
    <w:p w14:paraId="57ED99CD" w14:textId="643161C2" w:rsidR="00BF4031" w:rsidRDefault="00BF4031" w:rsidP="00BF4031">
      <w:pPr>
        <w:ind w:firstLine="0"/>
      </w:pPr>
      <w:r>
        <w:t xml:space="preserve">Esta clase tiene el propósito de tomar el código ensamblador generado por la clase traducción, y realizar una identificación de su estructura, como lo son los símbolos y los operadores, para que una vez identificada </w:t>
      </w:r>
      <w:r>
        <w:lastRenderedPageBreak/>
        <w:t xml:space="preserve">cada parte del código se haga </w:t>
      </w:r>
      <w:r w:rsidR="001572B9">
        <w:t>una la conversión</w:t>
      </w:r>
      <w:r>
        <w:t xml:space="preserve"> del código ensamblador a un código objeto (El cual es hipotético, no se pude ejecutar en la maquina debido a la arquitectura diferente del procesador).</w:t>
      </w:r>
    </w:p>
    <w:p w14:paraId="61FCF7E4" w14:textId="008CC916" w:rsidR="00F40537" w:rsidRDefault="00F40537" w:rsidP="00BF4031">
      <w:pPr>
        <w:ind w:firstLine="0"/>
      </w:pPr>
      <w:r>
        <w:tab/>
        <w:t>Esta clase cuenta con diversos métodos que permiten lograr el funcionamiento deseado en la construcción del código fuente, los cuales se pueden ver en la tabla 3.</w:t>
      </w:r>
    </w:p>
    <w:p w14:paraId="61A27B49" w14:textId="7BECC8CF" w:rsidR="006507CB" w:rsidRDefault="006507CB" w:rsidP="006507CB">
      <w:pPr>
        <w:pStyle w:val="Descripcin"/>
        <w:keepNext/>
        <w:jc w:val="center"/>
      </w:pPr>
      <w:bookmarkStart w:id="46" w:name="_Toc90931929"/>
      <w:r>
        <w:t xml:space="preserve">Tabla </w:t>
      </w:r>
      <w:fldSimple w:instr=" SEQ Tabla \* ARABIC ">
        <w:r w:rsidR="001572B9">
          <w:rPr>
            <w:noProof/>
          </w:rPr>
          <w:t>4</w:t>
        </w:r>
      </w:fldSimple>
      <w:r>
        <w:t xml:space="preserve"> Métodos de la clase ensamblador</w:t>
      </w:r>
      <w:bookmarkEnd w:id="46"/>
    </w:p>
    <w:tbl>
      <w:tblPr>
        <w:tblStyle w:val="Tablaconcuadrcula"/>
        <w:tblW w:w="0" w:type="auto"/>
        <w:tblLook w:val="04A0" w:firstRow="1" w:lastRow="0" w:firstColumn="1" w:lastColumn="0" w:noHBand="0" w:noVBand="1"/>
      </w:tblPr>
      <w:tblGrid>
        <w:gridCol w:w="3131"/>
        <w:gridCol w:w="3131"/>
        <w:gridCol w:w="3132"/>
      </w:tblGrid>
      <w:tr w:rsidR="00F40537" w14:paraId="554692F9" w14:textId="77777777" w:rsidTr="00F40537">
        <w:tc>
          <w:tcPr>
            <w:tcW w:w="3131" w:type="dxa"/>
          </w:tcPr>
          <w:p w14:paraId="2A0C0F0D" w14:textId="069475D9" w:rsidR="00F40537" w:rsidRDefault="00F40537" w:rsidP="001572B9">
            <w:pPr>
              <w:ind w:firstLine="0"/>
              <w:jc w:val="center"/>
            </w:pPr>
            <w:r>
              <w:t>Nombre del Método</w:t>
            </w:r>
          </w:p>
        </w:tc>
        <w:tc>
          <w:tcPr>
            <w:tcW w:w="3131" w:type="dxa"/>
          </w:tcPr>
          <w:p w14:paraId="2BAA299C" w14:textId="0879B929" w:rsidR="00F40537" w:rsidRDefault="00F40537" w:rsidP="001572B9">
            <w:pPr>
              <w:ind w:firstLine="0"/>
              <w:jc w:val="center"/>
            </w:pPr>
            <w:r>
              <w:t>Parámetros</w:t>
            </w:r>
          </w:p>
        </w:tc>
        <w:tc>
          <w:tcPr>
            <w:tcW w:w="3132" w:type="dxa"/>
          </w:tcPr>
          <w:p w14:paraId="3A0B0EE1" w14:textId="40C11DA1" w:rsidR="00F40537" w:rsidRDefault="00F40537" w:rsidP="001572B9">
            <w:pPr>
              <w:ind w:firstLine="0"/>
              <w:jc w:val="center"/>
            </w:pPr>
            <w:r>
              <w:t>Valor que retorna</w:t>
            </w:r>
          </w:p>
        </w:tc>
      </w:tr>
      <w:tr w:rsidR="00F40537" w14:paraId="022127F3" w14:textId="77777777" w:rsidTr="00F40537">
        <w:tc>
          <w:tcPr>
            <w:tcW w:w="3131" w:type="dxa"/>
          </w:tcPr>
          <w:p w14:paraId="0C080156" w14:textId="5573105B" w:rsidR="00F40537" w:rsidRDefault="00F40537" w:rsidP="00F40537">
            <w:pPr>
              <w:ind w:firstLine="0"/>
            </w:pPr>
            <w:bookmarkStart w:id="47" w:name="_Hlk90878593"/>
            <w:r w:rsidRPr="00F40537">
              <w:t>inicializa1</w:t>
            </w:r>
          </w:p>
        </w:tc>
        <w:tc>
          <w:tcPr>
            <w:tcW w:w="3131" w:type="dxa"/>
          </w:tcPr>
          <w:p w14:paraId="2A27E7A8" w14:textId="77777777" w:rsidR="00F40537" w:rsidRDefault="00F40537" w:rsidP="00F40537">
            <w:pPr>
              <w:ind w:firstLine="0"/>
            </w:pPr>
          </w:p>
        </w:tc>
        <w:tc>
          <w:tcPr>
            <w:tcW w:w="3132" w:type="dxa"/>
          </w:tcPr>
          <w:p w14:paraId="57EEE056" w14:textId="409639EB" w:rsidR="00F40537" w:rsidRDefault="00F40537" w:rsidP="00F40537">
            <w:pPr>
              <w:ind w:firstLine="0"/>
            </w:pPr>
            <w:proofErr w:type="spellStart"/>
            <w:r>
              <w:t>void</w:t>
            </w:r>
            <w:proofErr w:type="spellEnd"/>
          </w:p>
        </w:tc>
      </w:tr>
      <w:tr w:rsidR="00F40537" w14:paraId="1CE44344" w14:textId="77777777" w:rsidTr="00F40537">
        <w:tc>
          <w:tcPr>
            <w:tcW w:w="3131" w:type="dxa"/>
          </w:tcPr>
          <w:p w14:paraId="19BCF4A5" w14:textId="0BA0E166" w:rsidR="00F40537" w:rsidRDefault="00F40537" w:rsidP="00F40537">
            <w:pPr>
              <w:ind w:firstLine="0"/>
            </w:pPr>
            <w:r w:rsidRPr="00F40537">
              <w:t>inicializa</w:t>
            </w:r>
          </w:p>
        </w:tc>
        <w:tc>
          <w:tcPr>
            <w:tcW w:w="3131" w:type="dxa"/>
          </w:tcPr>
          <w:p w14:paraId="01022F51" w14:textId="77777777" w:rsidR="00F40537" w:rsidRDefault="00F40537" w:rsidP="00F40537">
            <w:pPr>
              <w:ind w:firstLine="0"/>
            </w:pPr>
          </w:p>
        </w:tc>
        <w:tc>
          <w:tcPr>
            <w:tcW w:w="3132" w:type="dxa"/>
          </w:tcPr>
          <w:p w14:paraId="4BDDF3F1" w14:textId="146BEBEB" w:rsidR="00F40537" w:rsidRDefault="00F40537" w:rsidP="00F40537">
            <w:pPr>
              <w:ind w:firstLine="0"/>
            </w:pPr>
            <w:proofErr w:type="spellStart"/>
            <w:r>
              <w:t>Void</w:t>
            </w:r>
            <w:proofErr w:type="spellEnd"/>
          </w:p>
        </w:tc>
      </w:tr>
      <w:tr w:rsidR="00F40537" w14:paraId="02ECBE9E" w14:textId="77777777" w:rsidTr="00F40537">
        <w:tc>
          <w:tcPr>
            <w:tcW w:w="3131" w:type="dxa"/>
          </w:tcPr>
          <w:p w14:paraId="11BAF838" w14:textId="2F31F76A" w:rsidR="00F40537" w:rsidRDefault="00F40537" w:rsidP="00F40537">
            <w:pPr>
              <w:ind w:firstLine="0"/>
            </w:pPr>
            <w:r w:rsidRPr="00F40537">
              <w:t>principal</w:t>
            </w:r>
          </w:p>
        </w:tc>
        <w:tc>
          <w:tcPr>
            <w:tcW w:w="3131" w:type="dxa"/>
          </w:tcPr>
          <w:p w14:paraId="4CD145D9" w14:textId="2A1B347B" w:rsidR="00F40537" w:rsidRDefault="00F40537" w:rsidP="00F40537">
            <w:pPr>
              <w:ind w:firstLine="0"/>
            </w:pPr>
            <w:proofErr w:type="spellStart"/>
            <w:r w:rsidRPr="00F40537">
              <w:t>String</w:t>
            </w:r>
            <w:proofErr w:type="spellEnd"/>
            <w:r w:rsidRPr="00F40537">
              <w:t xml:space="preserve"> ruta, </w:t>
            </w:r>
            <w:proofErr w:type="spellStart"/>
            <w:r w:rsidRPr="00F40537">
              <w:t>String</w:t>
            </w:r>
            <w:proofErr w:type="spellEnd"/>
            <w:r w:rsidRPr="00F40537">
              <w:t xml:space="preserve"> nombre</w:t>
            </w:r>
          </w:p>
        </w:tc>
        <w:tc>
          <w:tcPr>
            <w:tcW w:w="3132" w:type="dxa"/>
          </w:tcPr>
          <w:p w14:paraId="137176F1" w14:textId="5102AE2C" w:rsidR="00F40537" w:rsidRDefault="00F40537" w:rsidP="00F40537">
            <w:pPr>
              <w:ind w:firstLine="0"/>
            </w:pPr>
            <w:proofErr w:type="spellStart"/>
            <w:r>
              <w:t>int</w:t>
            </w:r>
            <w:proofErr w:type="spellEnd"/>
          </w:p>
        </w:tc>
      </w:tr>
      <w:tr w:rsidR="00F40537" w14:paraId="337C7845" w14:textId="77777777" w:rsidTr="00F40537">
        <w:tc>
          <w:tcPr>
            <w:tcW w:w="3131" w:type="dxa"/>
          </w:tcPr>
          <w:p w14:paraId="307C7976" w14:textId="3270CCE6" w:rsidR="00F40537" w:rsidRDefault="00F40537" w:rsidP="00F40537">
            <w:pPr>
              <w:ind w:firstLine="0"/>
            </w:pPr>
            <w:r w:rsidRPr="00F40537">
              <w:t>paso1</w:t>
            </w:r>
          </w:p>
        </w:tc>
        <w:tc>
          <w:tcPr>
            <w:tcW w:w="3131" w:type="dxa"/>
          </w:tcPr>
          <w:p w14:paraId="324C7B76" w14:textId="77777777" w:rsidR="00F40537" w:rsidRDefault="00F40537" w:rsidP="00F40537">
            <w:pPr>
              <w:ind w:firstLine="0"/>
            </w:pPr>
          </w:p>
        </w:tc>
        <w:tc>
          <w:tcPr>
            <w:tcW w:w="3132" w:type="dxa"/>
          </w:tcPr>
          <w:p w14:paraId="3B291E4E" w14:textId="6B2E5C17" w:rsidR="00F40537" w:rsidRDefault="00F40537" w:rsidP="00F40537">
            <w:pPr>
              <w:ind w:firstLine="0"/>
            </w:pPr>
            <w:proofErr w:type="spellStart"/>
            <w:r>
              <w:t>Int</w:t>
            </w:r>
            <w:proofErr w:type="spellEnd"/>
          </w:p>
        </w:tc>
      </w:tr>
      <w:tr w:rsidR="00F40537" w14:paraId="6FE037CA" w14:textId="77777777" w:rsidTr="00F40537">
        <w:tc>
          <w:tcPr>
            <w:tcW w:w="3131" w:type="dxa"/>
          </w:tcPr>
          <w:p w14:paraId="5A08DA49" w14:textId="7A8FEE0D" w:rsidR="00F40537" w:rsidRDefault="00F40537" w:rsidP="00F40537">
            <w:pPr>
              <w:ind w:firstLine="0"/>
            </w:pPr>
            <w:r w:rsidRPr="00F40537">
              <w:t>paso2</w:t>
            </w:r>
          </w:p>
        </w:tc>
        <w:tc>
          <w:tcPr>
            <w:tcW w:w="3131" w:type="dxa"/>
          </w:tcPr>
          <w:p w14:paraId="20AB1490" w14:textId="77777777" w:rsidR="00F40537" w:rsidRDefault="00F40537" w:rsidP="00F40537">
            <w:pPr>
              <w:ind w:firstLine="0"/>
            </w:pPr>
          </w:p>
        </w:tc>
        <w:tc>
          <w:tcPr>
            <w:tcW w:w="3132" w:type="dxa"/>
          </w:tcPr>
          <w:p w14:paraId="5E409D52" w14:textId="18C6B1C0" w:rsidR="00F40537" w:rsidRDefault="00F40537" w:rsidP="00F40537">
            <w:pPr>
              <w:ind w:firstLine="0"/>
            </w:pPr>
            <w:proofErr w:type="spellStart"/>
            <w:r>
              <w:t>Int</w:t>
            </w:r>
            <w:proofErr w:type="spellEnd"/>
          </w:p>
        </w:tc>
      </w:tr>
      <w:tr w:rsidR="00F40537" w14:paraId="471F6E23" w14:textId="77777777" w:rsidTr="00F40537">
        <w:tc>
          <w:tcPr>
            <w:tcW w:w="3131" w:type="dxa"/>
          </w:tcPr>
          <w:p w14:paraId="6ED14902" w14:textId="7F14B0F1" w:rsidR="00F40537" w:rsidRDefault="00F40537" w:rsidP="00F40537">
            <w:pPr>
              <w:ind w:firstLine="0"/>
            </w:pPr>
            <w:r w:rsidRPr="00F40537">
              <w:t>Abrir</w:t>
            </w:r>
          </w:p>
        </w:tc>
        <w:tc>
          <w:tcPr>
            <w:tcW w:w="3131" w:type="dxa"/>
          </w:tcPr>
          <w:p w14:paraId="6DEAC351" w14:textId="5C417645" w:rsidR="00F40537" w:rsidRDefault="00F40537" w:rsidP="00F40537">
            <w:pPr>
              <w:ind w:firstLine="0"/>
            </w:pPr>
            <w:proofErr w:type="spellStart"/>
            <w:r>
              <w:t>String</w:t>
            </w:r>
            <w:proofErr w:type="spellEnd"/>
            <w:r>
              <w:t xml:space="preserve"> </w:t>
            </w:r>
            <w:proofErr w:type="spellStart"/>
            <w:r>
              <w:t>prog</w:t>
            </w:r>
            <w:proofErr w:type="spellEnd"/>
          </w:p>
        </w:tc>
        <w:tc>
          <w:tcPr>
            <w:tcW w:w="3132" w:type="dxa"/>
          </w:tcPr>
          <w:p w14:paraId="6253E259" w14:textId="437FD52B" w:rsidR="00F40537" w:rsidRDefault="00F40537" w:rsidP="00F40537">
            <w:pPr>
              <w:ind w:firstLine="0"/>
            </w:pPr>
            <w:proofErr w:type="spellStart"/>
            <w:r>
              <w:t>Void</w:t>
            </w:r>
            <w:proofErr w:type="spellEnd"/>
          </w:p>
        </w:tc>
      </w:tr>
      <w:tr w:rsidR="00F40537" w14:paraId="36C9121B" w14:textId="77777777" w:rsidTr="00F40537">
        <w:tc>
          <w:tcPr>
            <w:tcW w:w="3131" w:type="dxa"/>
          </w:tcPr>
          <w:p w14:paraId="30CB61BD" w14:textId="2D8132B2" w:rsidR="00F40537" w:rsidRDefault="00F40537" w:rsidP="00F40537">
            <w:pPr>
              <w:ind w:firstLine="0"/>
            </w:pPr>
            <w:r>
              <w:t>valida</w:t>
            </w:r>
          </w:p>
        </w:tc>
        <w:tc>
          <w:tcPr>
            <w:tcW w:w="3131" w:type="dxa"/>
          </w:tcPr>
          <w:p w14:paraId="057162D6" w14:textId="69A70012" w:rsidR="00F40537" w:rsidRDefault="00F40537" w:rsidP="00F40537">
            <w:pPr>
              <w:ind w:firstLine="0"/>
            </w:pPr>
            <w:proofErr w:type="spellStart"/>
            <w:r>
              <w:t>String</w:t>
            </w:r>
            <w:proofErr w:type="spellEnd"/>
            <w:r>
              <w:t xml:space="preserve"> </w:t>
            </w:r>
            <w:proofErr w:type="spellStart"/>
            <w:r>
              <w:t>cad</w:t>
            </w:r>
            <w:proofErr w:type="spellEnd"/>
          </w:p>
        </w:tc>
        <w:tc>
          <w:tcPr>
            <w:tcW w:w="3132" w:type="dxa"/>
          </w:tcPr>
          <w:p w14:paraId="69E950AE" w14:textId="187BB81D" w:rsidR="00F40537" w:rsidRDefault="00F40537" w:rsidP="00F40537">
            <w:pPr>
              <w:ind w:firstLine="0"/>
            </w:pPr>
            <w:proofErr w:type="spellStart"/>
            <w:r>
              <w:t>Int</w:t>
            </w:r>
            <w:proofErr w:type="spellEnd"/>
          </w:p>
        </w:tc>
      </w:tr>
      <w:tr w:rsidR="00F40537" w14:paraId="40EDB369" w14:textId="77777777" w:rsidTr="00F40537">
        <w:tc>
          <w:tcPr>
            <w:tcW w:w="3131" w:type="dxa"/>
          </w:tcPr>
          <w:p w14:paraId="7AFBE3DB" w14:textId="794F46E2" w:rsidR="00F40537" w:rsidRDefault="00F40537" w:rsidP="00F40537">
            <w:pPr>
              <w:ind w:firstLine="0"/>
            </w:pPr>
            <w:r>
              <w:t>hash</w:t>
            </w:r>
          </w:p>
        </w:tc>
        <w:tc>
          <w:tcPr>
            <w:tcW w:w="3131" w:type="dxa"/>
          </w:tcPr>
          <w:p w14:paraId="2C614444" w14:textId="0EA3A977" w:rsidR="00F40537" w:rsidRDefault="00F40537" w:rsidP="00F40537">
            <w:pPr>
              <w:ind w:firstLine="0"/>
            </w:pPr>
            <w:proofErr w:type="spellStart"/>
            <w:r>
              <w:t>String</w:t>
            </w:r>
            <w:proofErr w:type="spellEnd"/>
            <w:r>
              <w:t xml:space="preserve"> </w:t>
            </w:r>
            <w:proofErr w:type="spellStart"/>
            <w:r>
              <w:t>cad</w:t>
            </w:r>
            <w:proofErr w:type="spellEnd"/>
          </w:p>
        </w:tc>
        <w:tc>
          <w:tcPr>
            <w:tcW w:w="3132" w:type="dxa"/>
          </w:tcPr>
          <w:p w14:paraId="2A84BA59" w14:textId="7AB9DB77" w:rsidR="00F40537" w:rsidRDefault="00F40537" w:rsidP="00F40537">
            <w:pPr>
              <w:ind w:firstLine="0"/>
            </w:pPr>
            <w:proofErr w:type="spellStart"/>
            <w:r>
              <w:t>int</w:t>
            </w:r>
            <w:proofErr w:type="spellEnd"/>
          </w:p>
        </w:tc>
      </w:tr>
      <w:tr w:rsidR="00F40537" w14:paraId="47D970F3" w14:textId="77777777" w:rsidTr="00F40537">
        <w:tc>
          <w:tcPr>
            <w:tcW w:w="3131" w:type="dxa"/>
          </w:tcPr>
          <w:p w14:paraId="2D49CCEE" w14:textId="3967463A" w:rsidR="00F40537" w:rsidRDefault="00F40537" w:rsidP="00F40537">
            <w:pPr>
              <w:ind w:firstLine="0"/>
            </w:pPr>
            <w:r>
              <w:t>Consulta</w:t>
            </w:r>
          </w:p>
        </w:tc>
        <w:tc>
          <w:tcPr>
            <w:tcW w:w="3131" w:type="dxa"/>
          </w:tcPr>
          <w:p w14:paraId="03478B53" w14:textId="1A8DB5AD" w:rsidR="00F40537" w:rsidRDefault="00F40537" w:rsidP="00F40537">
            <w:pPr>
              <w:ind w:firstLine="0"/>
            </w:pPr>
            <w:proofErr w:type="spellStart"/>
            <w:r>
              <w:t>String</w:t>
            </w:r>
            <w:proofErr w:type="spellEnd"/>
            <w:r>
              <w:t xml:space="preserve"> z</w:t>
            </w:r>
          </w:p>
        </w:tc>
        <w:tc>
          <w:tcPr>
            <w:tcW w:w="3132" w:type="dxa"/>
          </w:tcPr>
          <w:p w14:paraId="6AB89FDA" w14:textId="40385292" w:rsidR="00F40537" w:rsidRDefault="00F40537" w:rsidP="00F40537">
            <w:pPr>
              <w:ind w:firstLine="0"/>
            </w:pPr>
            <w:proofErr w:type="spellStart"/>
            <w:r>
              <w:t>Int</w:t>
            </w:r>
            <w:proofErr w:type="spellEnd"/>
          </w:p>
        </w:tc>
      </w:tr>
      <w:tr w:rsidR="00F40537" w14:paraId="0010CB52" w14:textId="77777777" w:rsidTr="00F40537">
        <w:tc>
          <w:tcPr>
            <w:tcW w:w="3131" w:type="dxa"/>
          </w:tcPr>
          <w:p w14:paraId="29E90282" w14:textId="68C98703" w:rsidR="00F40537" w:rsidRDefault="00F40537" w:rsidP="00F40537">
            <w:pPr>
              <w:ind w:firstLine="0"/>
            </w:pPr>
            <w:proofErr w:type="spellStart"/>
            <w:r>
              <w:t>Consulta_Todo</w:t>
            </w:r>
            <w:proofErr w:type="spellEnd"/>
          </w:p>
        </w:tc>
        <w:tc>
          <w:tcPr>
            <w:tcW w:w="3131" w:type="dxa"/>
          </w:tcPr>
          <w:p w14:paraId="6B120E50" w14:textId="77777777" w:rsidR="00F40537" w:rsidRDefault="00F40537" w:rsidP="00F40537">
            <w:pPr>
              <w:ind w:firstLine="0"/>
            </w:pPr>
          </w:p>
        </w:tc>
        <w:tc>
          <w:tcPr>
            <w:tcW w:w="3132" w:type="dxa"/>
          </w:tcPr>
          <w:p w14:paraId="2EBC1224" w14:textId="3742D554" w:rsidR="00F40537" w:rsidRDefault="00F40537" w:rsidP="00F40537">
            <w:pPr>
              <w:ind w:firstLine="0"/>
            </w:pPr>
            <w:proofErr w:type="spellStart"/>
            <w:r>
              <w:t>Void</w:t>
            </w:r>
            <w:proofErr w:type="spellEnd"/>
          </w:p>
        </w:tc>
      </w:tr>
      <w:tr w:rsidR="00F40537" w14:paraId="28665246" w14:textId="77777777" w:rsidTr="00F40537">
        <w:tc>
          <w:tcPr>
            <w:tcW w:w="3131" w:type="dxa"/>
          </w:tcPr>
          <w:p w14:paraId="5FE4F7D2" w14:textId="12D09532" w:rsidR="00F40537" w:rsidRDefault="00F40537" w:rsidP="00F40537">
            <w:pPr>
              <w:ind w:firstLine="0"/>
            </w:pPr>
            <w:proofErr w:type="spellStart"/>
            <w:r>
              <w:t>valit</w:t>
            </w:r>
            <w:proofErr w:type="spellEnd"/>
          </w:p>
        </w:tc>
        <w:tc>
          <w:tcPr>
            <w:tcW w:w="3131" w:type="dxa"/>
          </w:tcPr>
          <w:p w14:paraId="6E042FBE" w14:textId="77777777" w:rsidR="00F40537" w:rsidRDefault="00F40537" w:rsidP="00F40537">
            <w:pPr>
              <w:ind w:firstLine="0"/>
            </w:pPr>
          </w:p>
        </w:tc>
        <w:tc>
          <w:tcPr>
            <w:tcW w:w="3132" w:type="dxa"/>
          </w:tcPr>
          <w:p w14:paraId="31A880EA" w14:textId="1AB86159" w:rsidR="00F40537" w:rsidRDefault="00F40537" w:rsidP="00F40537">
            <w:pPr>
              <w:ind w:firstLine="0"/>
            </w:pPr>
            <w:proofErr w:type="spellStart"/>
            <w:r>
              <w:t>Void</w:t>
            </w:r>
            <w:proofErr w:type="spellEnd"/>
          </w:p>
        </w:tc>
      </w:tr>
      <w:tr w:rsidR="00F40537" w14:paraId="4D5E10AB" w14:textId="77777777" w:rsidTr="00F40537">
        <w:tc>
          <w:tcPr>
            <w:tcW w:w="3131" w:type="dxa"/>
          </w:tcPr>
          <w:p w14:paraId="727DC7B2" w14:textId="62FC4C79" w:rsidR="00F40537" w:rsidRDefault="00F40537" w:rsidP="00F40537">
            <w:pPr>
              <w:ind w:firstLine="0"/>
            </w:pPr>
            <w:r>
              <w:t xml:space="preserve">Cargar </w:t>
            </w:r>
          </w:p>
        </w:tc>
        <w:tc>
          <w:tcPr>
            <w:tcW w:w="3131" w:type="dxa"/>
          </w:tcPr>
          <w:p w14:paraId="5E62EC7A" w14:textId="77777777" w:rsidR="00F40537" w:rsidRDefault="00F40537" w:rsidP="00F40537">
            <w:pPr>
              <w:ind w:firstLine="0"/>
            </w:pPr>
          </w:p>
        </w:tc>
        <w:tc>
          <w:tcPr>
            <w:tcW w:w="3132" w:type="dxa"/>
          </w:tcPr>
          <w:p w14:paraId="1416E50E" w14:textId="6587A972" w:rsidR="00F40537" w:rsidRDefault="00F40537" w:rsidP="00F40537">
            <w:pPr>
              <w:ind w:firstLine="0"/>
            </w:pPr>
            <w:proofErr w:type="spellStart"/>
            <w:r>
              <w:t>void</w:t>
            </w:r>
            <w:proofErr w:type="spellEnd"/>
          </w:p>
        </w:tc>
      </w:tr>
      <w:tr w:rsidR="00F40537" w14:paraId="571A0BA9" w14:textId="77777777" w:rsidTr="00F40537">
        <w:tc>
          <w:tcPr>
            <w:tcW w:w="3131" w:type="dxa"/>
          </w:tcPr>
          <w:p w14:paraId="590043B0" w14:textId="1038013B" w:rsidR="006507CB" w:rsidRDefault="006507CB" w:rsidP="00F40537">
            <w:pPr>
              <w:ind w:firstLine="0"/>
            </w:pPr>
            <w:r>
              <w:t>Cargar2</w:t>
            </w:r>
          </w:p>
        </w:tc>
        <w:tc>
          <w:tcPr>
            <w:tcW w:w="3131" w:type="dxa"/>
          </w:tcPr>
          <w:p w14:paraId="7A31ADEC" w14:textId="581D1C83" w:rsidR="00F40537" w:rsidRDefault="00F40537" w:rsidP="00F40537">
            <w:pPr>
              <w:ind w:firstLine="0"/>
            </w:pPr>
          </w:p>
        </w:tc>
        <w:tc>
          <w:tcPr>
            <w:tcW w:w="3132" w:type="dxa"/>
          </w:tcPr>
          <w:p w14:paraId="5EEA21A8" w14:textId="4B53C7A7" w:rsidR="006507CB" w:rsidRDefault="006507CB" w:rsidP="00F40537">
            <w:pPr>
              <w:ind w:firstLine="0"/>
            </w:pPr>
            <w:proofErr w:type="spellStart"/>
            <w:r>
              <w:t>Void</w:t>
            </w:r>
            <w:proofErr w:type="spellEnd"/>
          </w:p>
        </w:tc>
      </w:tr>
      <w:tr w:rsidR="006507CB" w14:paraId="7575AB2E" w14:textId="77777777" w:rsidTr="00F40537">
        <w:tc>
          <w:tcPr>
            <w:tcW w:w="3131" w:type="dxa"/>
          </w:tcPr>
          <w:p w14:paraId="722F3965" w14:textId="7B85135F" w:rsidR="006507CB" w:rsidRDefault="006507CB" w:rsidP="00F40537">
            <w:pPr>
              <w:ind w:firstLine="0"/>
            </w:pPr>
            <w:proofErr w:type="spellStart"/>
            <w:r>
              <w:t>hashtabsim</w:t>
            </w:r>
            <w:proofErr w:type="spellEnd"/>
          </w:p>
        </w:tc>
        <w:tc>
          <w:tcPr>
            <w:tcW w:w="3131" w:type="dxa"/>
          </w:tcPr>
          <w:p w14:paraId="18B9CC95" w14:textId="639E4DDF" w:rsidR="006507CB" w:rsidRDefault="006507CB" w:rsidP="00F40537">
            <w:pPr>
              <w:ind w:firstLine="0"/>
            </w:pPr>
            <w:proofErr w:type="spellStart"/>
            <w:r>
              <w:t>String</w:t>
            </w:r>
            <w:proofErr w:type="spellEnd"/>
            <w:r>
              <w:t xml:space="preserve"> </w:t>
            </w:r>
            <w:proofErr w:type="spellStart"/>
            <w:r>
              <w:t>cad</w:t>
            </w:r>
            <w:proofErr w:type="spellEnd"/>
          </w:p>
        </w:tc>
        <w:tc>
          <w:tcPr>
            <w:tcW w:w="3132" w:type="dxa"/>
          </w:tcPr>
          <w:p w14:paraId="2AEA3165" w14:textId="1779A635" w:rsidR="006507CB" w:rsidRDefault="006507CB" w:rsidP="00F40537">
            <w:pPr>
              <w:ind w:firstLine="0"/>
            </w:pPr>
            <w:proofErr w:type="spellStart"/>
            <w:r>
              <w:t>Int</w:t>
            </w:r>
            <w:proofErr w:type="spellEnd"/>
          </w:p>
        </w:tc>
      </w:tr>
      <w:tr w:rsidR="006507CB" w14:paraId="0EFC0170" w14:textId="77777777" w:rsidTr="006507CB">
        <w:trPr>
          <w:trHeight w:val="532"/>
        </w:trPr>
        <w:tc>
          <w:tcPr>
            <w:tcW w:w="3131" w:type="dxa"/>
          </w:tcPr>
          <w:p w14:paraId="21C05CA1" w14:textId="2B02E0D4" w:rsidR="006507CB" w:rsidRDefault="006507CB" w:rsidP="00F40537">
            <w:pPr>
              <w:ind w:firstLine="0"/>
            </w:pPr>
            <w:proofErr w:type="spellStart"/>
            <w:r>
              <w:t>Altatabsim</w:t>
            </w:r>
            <w:proofErr w:type="spellEnd"/>
          </w:p>
        </w:tc>
        <w:tc>
          <w:tcPr>
            <w:tcW w:w="3131" w:type="dxa"/>
          </w:tcPr>
          <w:p w14:paraId="6BAE492E" w14:textId="292A2B1F" w:rsidR="006507CB" w:rsidRDefault="006507CB" w:rsidP="00F40537">
            <w:pPr>
              <w:ind w:firstLine="0"/>
            </w:pPr>
            <w:proofErr w:type="spellStart"/>
            <w:r>
              <w:t>String</w:t>
            </w:r>
            <w:proofErr w:type="spellEnd"/>
            <w:r>
              <w:t xml:space="preserve"> </w:t>
            </w:r>
            <w:proofErr w:type="spellStart"/>
            <w:r>
              <w:t>aa</w:t>
            </w:r>
            <w:proofErr w:type="spellEnd"/>
            <w:r>
              <w:t xml:space="preserve">, </w:t>
            </w:r>
            <w:proofErr w:type="spellStart"/>
            <w:r>
              <w:t>String</w:t>
            </w:r>
            <w:proofErr w:type="spellEnd"/>
            <w:r>
              <w:t xml:space="preserve"> </w:t>
            </w:r>
            <w:proofErr w:type="spellStart"/>
            <w:r>
              <w:t>bb</w:t>
            </w:r>
            <w:proofErr w:type="spellEnd"/>
          </w:p>
        </w:tc>
        <w:tc>
          <w:tcPr>
            <w:tcW w:w="3132" w:type="dxa"/>
          </w:tcPr>
          <w:p w14:paraId="183A487F" w14:textId="017C26D9" w:rsidR="006507CB" w:rsidRDefault="006507CB" w:rsidP="00F40537">
            <w:pPr>
              <w:ind w:firstLine="0"/>
            </w:pPr>
            <w:proofErr w:type="spellStart"/>
            <w:r>
              <w:t>Void</w:t>
            </w:r>
            <w:proofErr w:type="spellEnd"/>
          </w:p>
        </w:tc>
      </w:tr>
      <w:tr w:rsidR="006507CB" w14:paraId="52D82E2D" w14:textId="77777777" w:rsidTr="00F40537">
        <w:tc>
          <w:tcPr>
            <w:tcW w:w="3131" w:type="dxa"/>
          </w:tcPr>
          <w:p w14:paraId="4F92A05C" w14:textId="7AA564A5" w:rsidR="006507CB" w:rsidRDefault="006507CB" w:rsidP="00F40537">
            <w:pPr>
              <w:ind w:firstLine="0"/>
            </w:pPr>
            <w:proofErr w:type="spellStart"/>
            <w:r>
              <w:t>validatabsim</w:t>
            </w:r>
            <w:proofErr w:type="spellEnd"/>
          </w:p>
        </w:tc>
        <w:tc>
          <w:tcPr>
            <w:tcW w:w="3131" w:type="dxa"/>
          </w:tcPr>
          <w:p w14:paraId="471ED757" w14:textId="5537DDA9" w:rsidR="006507CB" w:rsidRDefault="006507CB" w:rsidP="00F40537">
            <w:pPr>
              <w:ind w:firstLine="0"/>
            </w:pPr>
            <w:proofErr w:type="spellStart"/>
            <w:r>
              <w:t>String</w:t>
            </w:r>
            <w:proofErr w:type="spellEnd"/>
            <w:r>
              <w:t xml:space="preserve"> </w:t>
            </w:r>
            <w:proofErr w:type="spellStart"/>
            <w:r>
              <w:t>cad</w:t>
            </w:r>
            <w:proofErr w:type="spellEnd"/>
          </w:p>
        </w:tc>
        <w:tc>
          <w:tcPr>
            <w:tcW w:w="3132" w:type="dxa"/>
          </w:tcPr>
          <w:p w14:paraId="0538105B" w14:textId="5CA15FB5" w:rsidR="006507CB" w:rsidRDefault="006507CB" w:rsidP="00F40537">
            <w:pPr>
              <w:ind w:firstLine="0"/>
            </w:pPr>
            <w:proofErr w:type="spellStart"/>
            <w:r>
              <w:t>Int</w:t>
            </w:r>
            <w:proofErr w:type="spellEnd"/>
          </w:p>
        </w:tc>
      </w:tr>
      <w:tr w:rsidR="006507CB" w14:paraId="43A2818F" w14:textId="77777777" w:rsidTr="00F40537">
        <w:tc>
          <w:tcPr>
            <w:tcW w:w="3131" w:type="dxa"/>
          </w:tcPr>
          <w:p w14:paraId="759DCA54" w14:textId="7727E31A" w:rsidR="006507CB" w:rsidRDefault="006507CB" w:rsidP="00F40537">
            <w:pPr>
              <w:ind w:firstLine="0"/>
            </w:pPr>
            <w:proofErr w:type="spellStart"/>
            <w:r>
              <w:t>hashtabop</w:t>
            </w:r>
            <w:proofErr w:type="spellEnd"/>
          </w:p>
        </w:tc>
        <w:tc>
          <w:tcPr>
            <w:tcW w:w="3131" w:type="dxa"/>
          </w:tcPr>
          <w:p w14:paraId="4167FDF7" w14:textId="5BE25026" w:rsidR="006507CB" w:rsidRDefault="006507CB" w:rsidP="00F40537">
            <w:pPr>
              <w:ind w:firstLine="0"/>
            </w:pPr>
            <w:proofErr w:type="spellStart"/>
            <w:r>
              <w:t>String</w:t>
            </w:r>
            <w:proofErr w:type="spellEnd"/>
            <w:r>
              <w:t xml:space="preserve"> </w:t>
            </w:r>
            <w:proofErr w:type="spellStart"/>
            <w:r>
              <w:t>cad</w:t>
            </w:r>
            <w:proofErr w:type="spellEnd"/>
          </w:p>
        </w:tc>
        <w:tc>
          <w:tcPr>
            <w:tcW w:w="3132" w:type="dxa"/>
          </w:tcPr>
          <w:p w14:paraId="4D86B38A" w14:textId="75E88C84" w:rsidR="006507CB" w:rsidRDefault="006507CB" w:rsidP="00F40537">
            <w:pPr>
              <w:ind w:firstLine="0"/>
            </w:pPr>
            <w:proofErr w:type="spellStart"/>
            <w:r>
              <w:t>Int</w:t>
            </w:r>
            <w:proofErr w:type="spellEnd"/>
          </w:p>
        </w:tc>
      </w:tr>
      <w:tr w:rsidR="006507CB" w14:paraId="5319F00B" w14:textId="77777777" w:rsidTr="00F40537">
        <w:tc>
          <w:tcPr>
            <w:tcW w:w="3131" w:type="dxa"/>
          </w:tcPr>
          <w:p w14:paraId="35F18D7F" w14:textId="22D25F18" w:rsidR="006507CB" w:rsidRDefault="006507CB" w:rsidP="00F40537">
            <w:pPr>
              <w:ind w:firstLine="0"/>
            </w:pPr>
            <w:proofErr w:type="spellStart"/>
            <w:r>
              <w:t>Altatabop</w:t>
            </w:r>
            <w:proofErr w:type="spellEnd"/>
          </w:p>
        </w:tc>
        <w:tc>
          <w:tcPr>
            <w:tcW w:w="3131" w:type="dxa"/>
          </w:tcPr>
          <w:p w14:paraId="0ECE23F8" w14:textId="13BDA06B" w:rsidR="006507CB" w:rsidRDefault="006507CB" w:rsidP="00F40537">
            <w:pPr>
              <w:ind w:firstLine="0"/>
            </w:pPr>
            <w:proofErr w:type="spellStart"/>
            <w:r>
              <w:t>String</w:t>
            </w:r>
            <w:proofErr w:type="spellEnd"/>
            <w:r>
              <w:t xml:space="preserve"> </w:t>
            </w:r>
            <w:proofErr w:type="spellStart"/>
            <w:r>
              <w:t>cad</w:t>
            </w:r>
            <w:proofErr w:type="spellEnd"/>
          </w:p>
        </w:tc>
        <w:tc>
          <w:tcPr>
            <w:tcW w:w="3132" w:type="dxa"/>
          </w:tcPr>
          <w:p w14:paraId="1546AAFA" w14:textId="1733BF19" w:rsidR="006507CB" w:rsidRDefault="006507CB" w:rsidP="00F40537">
            <w:pPr>
              <w:ind w:firstLine="0"/>
            </w:pPr>
            <w:proofErr w:type="spellStart"/>
            <w:r>
              <w:t>Int</w:t>
            </w:r>
            <w:proofErr w:type="spellEnd"/>
          </w:p>
        </w:tc>
      </w:tr>
      <w:tr w:rsidR="006507CB" w14:paraId="17163B12" w14:textId="77777777" w:rsidTr="00F40537">
        <w:tc>
          <w:tcPr>
            <w:tcW w:w="3131" w:type="dxa"/>
          </w:tcPr>
          <w:p w14:paraId="76515DDC" w14:textId="7A7F35D9" w:rsidR="006507CB" w:rsidRDefault="006507CB" w:rsidP="00F40537">
            <w:pPr>
              <w:ind w:firstLine="0"/>
            </w:pPr>
            <w:proofErr w:type="spellStart"/>
            <w:r>
              <w:t>validadatatabop</w:t>
            </w:r>
            <w:proofErr w:type="spellEnd"/>
          </w:p>
        </w:tc>
        <w:tc>
          <w:tcPr>
            <w:tcW w:w="3131" w:type="dxa"/>
          </w:tcPr>
          <w:p w14:paraId="2A8AC53F" w14:textId="65C06EEA" w:rsidR="006507CB" w:rsidRDefault="006507CB" w:rsidP="00F40537">
            <w:pPr>
              <w:ind w:firstLine="0"/>
            </w:pPr>
            <w:proofErr w:type="spellStart"/>
            <w:r>
              <w:t>String</w:t>
            </w:r>
            <w:proofErr w:type="spellEnd"/>
            <w:r>
              <w:t xml:space="preserve"> </w:t>
            </w:r>
            <w:proofErr w:type="spellStart"/>
            <w:r>
              <w:t>cad</w:t>
            </w:r>
            <w:proofErr w:type="spellEnd"/>
          </w:p>
        </w:tc>
        <w:tc>
          <w:tcPr>
            <w:tcW w:w="3132" w:type="dxa"/>
          </w:tcPr>
          <w:p w14:paraId="28BDDEBA" w14:textId="30F47AB5" w:rsidR="006507CB" w:rsidRDefault="006507CB" w:rsidP="00F40537">
            <w:pPr>
              <w:ind w:firstLine="0"/>
            </w:pPr>
            <w:proofErr w:type="spellStart"/>
            <w:r>
              <w:t>Int</w:t>
            </w:r>
            <w:proofErr w:type="spellEnd"/>
          </w:p>
        </w:tc>
      </w:tr>
    </w:tbl>
    <w:bookmarkEnd w:id="47"/>
    <w:p w14:paraId="2DE1C035" w14:textId="77777777" w:rsidR="006507CB" w:rsidRDefault="006507CB" w:rsidP="00061AF5">
      <w:r>
        <w:t xml:space="preserve">Dentro de la clase ensamblador, existen diversas subclases que permiten trabajar a partir de estructuras de datos, estas </w:t>
      </w:r>
      <w:proofErr w:type="spellStart"/>
      <w:r>
        <w:t>estan</w:t>
      </w:r>
      <w:proofErr w:type="spellEnd"/>
      <w:r>
        <w:t xml:space="preserve"> presentes en la parte inferior del código. Estas clases son las que se puede ver en la tabla 4.</w:t>
      </w:r>
    </w:p>
    <w:p w14:paraId="574ED38A" w14:textId="4473A44F" w:rsidR="00247561" w:rsidRDefault="00247561" w:rsidP="00247561">
      <w:pPr>
        <w:pStyle w:val="Descripcin"/>
        <w:keepNext/>
        <w:jc w:val="center"/>
      </w:pPr>
      <w:bookmarkStart w:id="48" w:name="_Toc90931930"/>
      <w:r>
        <w:lastRenderedPageBreak/>
        <w:t xml:space="preserve">Tabla </w:t>
      </w:r>
      <w:fldSimple w:instr=" SEQ Tabla \* ARABIC ">
        <w:r w:rsidR="001572B9">
          <w:rPr>
            <w:noProof/>
          </w:rPr>
          <w:t>5</w:t>
        </w:r>
      </w:fldSimple>
      <w:r>
        <w:t xml:space="preserve"> Clases de utilidad en la clase Traducción</w:t>
      </w:r>
      <w:bookmarkEnd w:id="48"/>
    </w:p>
    <w:tbl>
      <w:tblPr>
        <w:tblStyle w:val="Tablaconcuadrcula"/>
        <w:tblW w:w="0" w:type="auto"/>
        <w:tblLook w:val="04A0" w:firstRow="1" w:lastRow="0" w:firstColumn="1" w:lastColumn="0" w:noHBand="0" w:noVBand="1"/>
      </w:tblPr>
      <w:tblGrid>
        <w:gridCol w:w="2263"/>
        <w:gridCol w:w="7131"/>
      </w:tblGrid>
      <w:tr w:rsidR="006507CB" w14:paraId="22F043DB" w14:textId="77777777" w:rsidTr="006507CB">
        <w:tc>
          <w:tcPr>
            <w:tcW w:w="2263" w:type="dxa"/>
          </w:tcPr>
          <w:p w14:paraId="608E8B44" w14:textId="2F0B4CE9" w:rsidR="006507CB" w:rsidRDefault="006507CB" w:rsidP="00247561">
            <w:pPr>
              <w:ind w:firstLine="0"/>
              <w:jc w:val="center"/>
            </w:pPr>
            <w:r>
              <w:t>Nombre de la clase</w:t>
            </w:r>
          </w:p>
        </w:tc>
        <w:tc>
          <w:tcPr>
            <w:tcW w:w="7131" w:type="dxa"/>
          </w:tcPr>
          <w:p w14:paraId="5781A052" w14:textId="09B8E1BD" w:rsidR="006507CB" w:rsidRDefault="006507CB" w:rsidP="00247561">
            <w:pPr>
              <w:ind w:firstLine="0"/>
              <w:jc w:val="center"/>
            </w:pPr>
            <w:r>
              <w:t>Utilidad</w:t>
            </w:r>
          </w:p>
        </w:tc>
      </w:tr>
      <w:tr w:rsidR="006507CB" w14:paraId="0D4C465B" w14:textId="77777777" w:rsidTr="006507CB">
        <w:tc>
          <w:tcPr>
            <w:tcW w:w="2263" w:type="dxa"/>
          </w:tcPr>
          <w:p w14:paraId="7667E8C5" w14:textId="25B800B0" w:rsidR="006507CB" w:rsidRDefault="006507CB" w:rsidP="00061AF5">
            <w:pPr>
              <w:ind w:firstLine="0"/>
            </w:pPr>
            <w:r>
              <w:t>nodo</w:t>
            </w:r>
          </w:p>
        </w:tc>
        <w:tc>
          <w:tcPr>
            <w:tcW w:w="7131" w:type="dxa"/>
          </w:tcPr>
          <w:p w14:paraId="0B59C0F6" w14:textId="587468C5" w:rsidR="006507CB" w:rsidRDefault="006507CB" w:rsidP="00061AF5">
            <w:pPr>
              <w:ind w:firstLine="0"/>
            </w:pPr>
            <w:r>
              <w:t xml:space="preserve">Crea </w:t>
            </w:r>
            <w:r w:rsidR="00247561">
              <w:t>un nodo en la estructura de datos con atributos como la etiqueta, el operador y el código del operador.</w:t>
            </w:r>
          </w:p>
        </w:tc>
      </w:tr>
      <w:tr w:rsidR="006507CB" w14:paraId="2C1FB36F" w14:textId="77777777" w:rsidTr="006507CB">
        <w:tc>
          <w:tcPr>
            <w:tcW w:w="2263" w:type="dxa"/>
          </w:tcPr>
          <w:p w14:paraId="4233D23F" w14:textId="14AF077F" w:rsidR="006507CB" w:rsidRDefault="006507CB" w:rsidP="00061AF5">
            <w:pPr>
              <w:ind w:firstLine="0"/>
            </w:pPr>
            <w:proofErr w:type="spellStart"/>
            <w:r>
              <w:t>tabop</w:t>
            </w:r>
            <w:proofErr w:type="spellEnd"/>
          </w:p>
        </w:tc>
        <w:tc>
          <w:tcPr>
            <w:tcW w:w="7131" w:type="dxa"/>
          </w:tcPr>
          <w:p w14:paraId="591595C6" w14:textId="72946376" w:rsidR="006507CB" w:rsidRDefault="00247561" w:rsidP="00061AF5">
            <w:pPr>
              <w:ind w:firstLine="0"/>
            </w:pPr>
            <w:r>
              <w:t>Almacena todos los operadores encontrados, con el nombre del operador y su código.</w:t>
            </w:r>
          </w:p>
        </w:tc>
      </w:tr>
      <w:tr w:rsidR="006507CB" w14:paraId="4AD557B7" w14:textId="77777777" w:rsidTr="006507CB">
        <w:tc>
          <w:tcPr>
            <w:tcW w:w="2263" w:type="dxa"/>
          </w:tcPr>
          <w:p w14:paraId="57336F62" w14:textId="5BBBD3FA" w:rsidR="006507CB" w:rsidRDefault="006507CB" w:rsidP="00061AF5">
            <w:pPr>
              <w:ind w:firstLine="0"/>
            </w:pPr>
            <w:r>
              <w:t>data</w:t>
            </w:r>
          </w:p>
        </w:tc>
        <w:tc>
          <w:tcPr>
            <w:tcW w:w="7131" w:type="dxa"/>
          </w:tcPr>
          <w:p w14:paraId="6B44D612" w14:textId="7EC9B542" w:rsidR="006507CB" w:rsidRDefault="00247561" w:rsidP="00061AF5">
            <w:pPr>
              <w:ind w:firstLine="0"/>
            </w:pPr>
            <w:r>
              <w:t>Almacena datos referentes al operador y la etiqueta, como lo son el nombre del operador, su código, la etiqueta y su dirección en memoria.</w:t>
            </w:r>
          </w:p>
        </w:tc>
      </w:tr>
      <w:tr w:rsidR="006507CB" w14:paraId="40A4C66F" w14:textId="77777777" w:rsidTr="006507CB">
        <w:tc>
          <w:tcPr>
            <w:tcW w:w="2263" w:type="dxa"/>
          </w:tcPr>
          <w:p w14:paraId="67E42F66" w14:textId="4CAA37A1" w:rsidR="006507CB" w:rsidRDefault="006507CB" w:rsidP="00061AF5">
            <w:pPr>
              <w:ind w:firstLine="0"/>
            </w:pPr>
            <w:r>
              <w:t>tabop2</w:t>
            </w:r>
          </w:p>
        </w:tc>
        <w:tc>
          <w:tcPr>
            <w:tcW w:w="7131" w:type="dxa"/>
          </w:tcPr>
          <w:p w14:paraId="37FB597C" w14:textId="0AD716B4" w:rsidR="006507CB" w:rsidRDefault="00247561" w:rsidP="00061AF5">
            <w:pPr>
              <w:ind w:firstLine="0"/>
            </w:pPr>
            <w:r>
              <w:t>Almacena los operadores, pero con la diferencia que también apunta hacia el siguiente operador.</w:t>
            </w:r>
          </w:p>
        </w:tc>
      </w:tr>
      <w:tr w:rsidR="006507CB" w14:paraId="6D2C85C6" w14:textId="77777777" w:rsidTr="006507CB">
        <w:tc>
          <w:tcPr>
            <w:tcW w:w="2263" w:type="dxa"/>
          </w:tcPr>
          <w:p w14:paraId="56FF3288" w14:textId="3647CCA2" w:rsidR="006507CB" w:rsidRDefault="006507CB" w:rsidP="00061AF5">
            <w:pPr>
              <w:ind w:firstLine="0"/>
            </w:pPr>
            <w:r>
              <w:t>tabsim1</w:t>
            </w:r>
          </w:p>
        </w:tc>
        <w:tc>
          <w:tcPr>
            <w:tcW w:w="7131" w:type="dxa"/>
          </w:tcPr>
          <w:p w14:paraId="17427FC6" w14:textId="407F871F" w:rsidR="006507CB" w:rsidRDefault="00247561" w:rsidP="00061AF5">
            <w:pPr>
              <w:ind w:firstLine="0"/>
            </w:pPr>
            <w:r>
              <w:t>Almacena la tabla de símbolos, con atributos como lo son el nombre de la etiqueta, su dirección y el dato siguiente.</w:t>
            </w:r>
          </w:p>
        </w:tc>
      </w:tr>
      <w:tr w:rsidR="006507CB" w14:paraId="2CB7EB63" w14:textId="77777777" w:rsidTr="006507CB">
        <w:tc>
          <w:tcPr>
            <w:tcW w:w="2263" w:type="dxa"/>
          </w:tcPr>
          <w:p w14:paraId="1502CDEE" w14:textId="661EA314" w:rsidR="006507CB" w:rsidRDefault="006507CB" w:rsidP="00061AF5">
            <w:pPr>
              <w:ind w:firstLine="0"/>
            </w:pPr>
            <w:r>
              <w:t>nodo1</w:t>
            </w:r>
          </w:p>
        </w:tc>
        <w:tc>
          <w:tcPr>
            <w:tcW w:w="7131" w:type="dxa"/>
          </w:tcPr>
          <w:p w14:paraId="27A2D451" w14:textId="4FAA758C" w:rsidR="006507CB" w:rsidRDefault="00247561" w:rsidP="00061AF5">
            <w:pPr>
              <w:ind w:firstLine="0"/>
            </w:pPr>
            <w:r>
              <w:t>Crea un nodo con base al nombre del operador y su código, pero este apunta al siguiente nodo de igual manera.</w:t>
            </w:r>
          </w:p>
        </w:tc>
      </w:tr>
    </w:tbl>
    <w:p w14:paraId="1439C5DA" w14:textId="77777777" w:rsidR="00247561" w:rsidRDefault="00247561" w:rsidP="00061AF5">
      <w:r>
        <w:t>La clase ensamblador básicamente funciona de la siguiente manera.</w:t>
      </w:r>
    </w:p>
    <w:p w14:paraId="3FDD18D7" w14:textId="7203CE3A" w:rsidR="00EB6CAE" w:rsidRDefault="00867E05" w:rsidP="00202FE3">
      <w:pPr>
        <w:keepNext/>
        <w:jc w:val="left"/>
      </w:pPr>
      <w:r>
        <w:object w:dxaOrig="16786" w:dyaOrig="9916" w14:anchorId="0B2F8BF9">
          <v:shape id="_x0000_i1027" type="#_x0000_t75" style="width:470.25pt;height:277.5pt" o:ole="">
            <v:imagedata r:id="rId24" o:title=""/>
          </v:shape>
          <o:OLEObject Type="Embed" ProgID="Visio.Drawing.15" ShapeID="_x0000_i1027" DrawAspect="Content" ObjectID="_1701586665" r:id="rId25"/>
        </w:object>
      </w:r>
    </w:p>
    <w:p w14:paraId="200ECB38" w14:textId="77EA0497" w:rsidR="00EB6CAE" w:rsidRPr="001C153C" w:rsidRDefault="00EB6CAE" w:rsidP="00EB6CAE">
      <w:pPr>
        <w:pStyle w:val="Descripcin"/>
        <w:jc w:val="center"/>
        <w:rPr>
          <w:i w:val="0"/>
          <w:iCs w:val="0"/>
        </w:rPr>
      </w:pPr>
      <w:bookmarkStart w:id="49" w:name="_Toc90931917"/>
      <w:r w:rsidRPr="001C153C">
        <w:rPr>
          <w:i w:val="0"/>
          <w:iCs w:val="0"/>
        </w:rPr>
        <w:t xml:space="preserve">Figura </w:t>
      </w:r>
      <w:r w:rsidR="008917C9" w:rsidRPr="001C153C">
        <w:rPr>
          <w:i w:val="0"/>
          <w:iCs w:val="0"/>
        </w:rPr>
        <w:fldChar w:fldCharType="begin"/>
      </w:r>
      <w:r w:rsidR="008917C9" w:rsidRPr="001C153C">
        <w:rPr>
          <w:i w:val="0"/>
          <w:iCs w:val="0"/>
        </w:rPr>
        <w:instrText xml:space="preserve"> SEQ Figura \* ARABIC </w:instrText>
      </w:r>
      <w:r w:rsidR="008917C9" w:rsidRPr="001C153C">
        <w:rPr>
          <w:i w:val="0"/>
          <w:iCs w:val="0"/>
        </w:rPr>
        <w:fldChar w:fldCharType="separate"/>
      </w:r>
      <w:r w:rsidRPr="001C153C">
        <w:rPr>
          <w:i w:val="0"/>
          <w:iCs w:val="0"/>
          <w:noProof/>
        </w:rPr>
        <w:t>5</w:t>
      </w:r>
      <w:r w:rsidR="008917C9" w:rsidRPr="001C153C">
        <w:rPr>
          <w:i w:val="0"/>
          <w:iCs w:val="0"/>
          <w:noProof/>
        </w:rPr>
        <w:fldChar w:fldCharType="end"/>
      </w:r>
      <w:r w:rsidRPr="001C153C">
        <w:rPr>
          <w:i w:val="0"/>
          <w:iCs w:val="0"/>
        </w:rPr>
        <w:t xml:space="preserve"> Funcionamiento de la clase Ensamblador</w:t>
      </w:r>
      <w:bookmarkEnd w:id="49"/>
    </w:p>
    <w:p w14:paraId="7AD55AE5" w14:textId="7E6EC964" w:rsidR="001572B9" w:rsidRDefault="001572B9">
      <w:pPr>
        <w:spacing w:before="0" w:after="160" w:line="259" w:lineRule="auto"/>
        <w:ind w:firstLine="0"/>
        <w:jc w:val="left"/>
      </w:pPr>
      <w:r>
        <w:br w:type="page"/>
      </w:r>
    </w:p>
    <w:p w14:paraId="6069F11A" w14:textId="5B536529" w:rsidR="00CF5DF3" w:rsidRDefault="00CF5DF3" w:rsidP="00CF5DF3">
      <w:pPr>
        <w:pStyle w:val="Ttulo3"/>
      </w:pPr>
      <w:bookmarkStart w:id="50" w:name="_Toc90931892"/>
      <w:bookmarkStart w:id="51" w:name="_Hlk90878616"/>
      <w:r>
        <w:lastRenderedPageBreak/>
        <w:t>Método principal</w:t>
      </w:r>
      <w:bookmarkEnd w:id="50"/>
    </w:p>
    <w:p w14:paraId="7D4F25CC" w14:textId="0ED52CCC" w:rsidR="00CF5DF3" w:rsidRPr="00CF5DF3" w:rsidRDefault="00117C03" w:rsidP="00CF5DF3">
      <w:pPr>
        <w:ind w:firstLine="0"/>
      </w:pPr>
      <w:r>
        <w:t xml:space="preserve">El método principal es el que se manda a llamar para realizar el proceso de construcción del código objeto, donde antes de iniciar detecta si existen los archivos de salida como </w:t>
      </w:r>
      <w:proofErr w:type="spellStart"/>
      <w:r>
        <w:t>tabop</w:t>
      </w:r>
      <w:proofErr w:type="spellEnd"/>
      <w:r>
        <w:t xml:space="preserve"> y </w:t>
      </w:r>
      <w:proofErr w:type="spellStart"/>
      <w:r>
        <w:t>tabsim</w:t>
      </w:r>
      <w:proofErr w:type="spellEnd"/>
      <w:r>
        <w:t>, los cuales son encargados de almacenar los símbolos y operadores, para después mandar a llamar a los paso1 y paso2 para iniciar con el proceso de construcción del código objeto.</w:t>
      </w:r>
    </w:p>
    <w:p w14:paraId="678596B0" w14:textId="0A418634" w:rsidR="00867E05" w:rsidRDefault="00867E05" w:rsidP="00CF5DF3">
      <w:pPr>
        <w:pStyle w:val="Ttulo3"/>
      </w:pPr>
      <w:bookmarkStart w:id="52" w:name="_Toc90931893"/>
      <w:r>
        <w:t xml:space="preserve">Método </w:t>
      </w:r>
      <w:bookmarkEnd w:id="51"/>
      <w:r>
        <w:t>inicializa1</w:t>
      </w:r>
      <w:r w:rsidR="00CF5DF3">
        <w:t xml:space="preserve"> y </w:t>
      </w:r>
      <w:r>
        <w:t>Método inicializa</w:t>
      </w:r>
      <w:bookmarkEnd w:id="52"/>
    </w:p>
    <w:p w14:paraId="5C63B693" w14:textId="14B8F23F" w:rsidR="00867E05" w:rsidRDefault="00CF5DF3" w:rsidP="00202FE3">
      <w:pPr>
        <w:ind w:firstLine="0"/>
      </w:pPr>
      <w:r>
        <w:t>Estos dos métodos se encargan de inicializar las variables que se utilizan en todo el desarrollo del programa, como lo son las estructuras de datos donde se almacenan los operadores y símbolo</w:t>
      </w:r>
      <w:r w:rsidR="00117C03">
        <w:t>s</w:t>
      </w:r>
      <w:r>
        <w:t>,</w:t>
      </w:r>
      <w:r w:rsidR="00117C03">
        <w:t xml:space="preserve"> y las diversas variables que se utilizan en la clase, con el fin de que cada que se realice el proceso de la creación del código objeto</w:t>
      </w:r>
      <w:r>
        <w:t xml:space="preserve"> </w:t>
      </w:r>
      <w:r w:rsidR="00117C03">
        <w:t>cada una de las variables a usar estén limpias y no haya problemas con datos basura.</w:t>
      </w:r>
    </w:p>
    <w:p w14:paraId="1D86B333" w14:textId="360D6079" w:rsidR="00867E05" w:rsidRDefault="00867E05" w:rsidP="00867E05">
      <w:pPr>
        <w:pStyle w:val="Ttulo3"/>
      </w:pPr>
      <w:bookmarkStart w:id="53" w:name="_Toc90931894"/>
      <w:r>
        <w:t>Método paso1</w:t>
      </w:r>
      <w:bookmarkEnd w:id="53"/>
    </w:p>
    <w:p w14:paraId="164E3982" w14:textId="39B3C636" w:rsidR="00867E05" w:rsidRDefault="005A6C9E" w:rsidP="00202FE3">
      <w:pPr>
        <w:ind w:firstLine="0"/>
      </w:pPr>
      <w:r>
        <w:t>Este método tiene el propósito de identificar cada uno de los operadores y símbolos que existan dentro del código ensamblador, y de esta manera almacenarlo en las estructuras de datos</w:t>
      </w:r>
      <w:r w:rsidR="00AD40FA">
        <w:t xml:space="preserve"> para poder procesarlos en los demás métodos. La estructura básica que sigue este método es la siguiente:</w:t>
      </w:r>
    </w:p>
    <w:p w14:paraId="40C7E1B4" w14:textId="31313056" w:rsidR="00AD40FA" w:rsidRDefault="00AD40FA" w:rsidP="00AD40FA">
      <w:pPr>
        <w:pStyle w:val="Prrafodelista"/>
        <w:numPr>
          <w:ilvl w:val="0"/>
          <w:numId w:val="13"/>
        </w:numPr>
        <w:spacing w:before="0" w:after="160" w:line="259" w:lineRule="auto"/>
        <w:jc w:val="left"/>
      </w:pPr>
      <w:r>
        <w:t>Inicio</w:t>
      </w:r>
    </w:p>
    <w:p w14:paraId="47181F85" w14:textId="73C90D6A" w:rsidR="00AD40FA" w:rsidRDefault="00AD40FA" w:rsidP="00AD40FA">
      <w:pPr>
        <w:pStyle w:val="Prrafodelista"/>
        <w:numPr>
          <w:ilvl w:val="0"/>
          <w:numId w:val="13"/>
        </w:numPr>
        <w:spacing w:before="0" w:after="160" w:line="259" w:lineRule="auto"/>
        <w:jc w:val="left"/>
      </w:pPr>
      <w:r>
        <w:t xml:space="preserve">Obtiene el código ensamblador del archivo </w:t>
      </w:r>
      <w:proofErr w:type="spellStart"/>
      <w:r>
        <w:t>ensam</w:t>
      </w:r>
      <w:proofErr w:type="spellEnd"/>
      <w:r>
        <w:t>.</w:t>
      </w:r>
    </w:p>
    <w:p w14:paraId="03148F6D" w14:textId="4D0D70F8" w:rsidR="00AD40FA" w:rsidRDefault="00AD40FA" w:rsidP="00AD40FA">
      <w:pPr>
        <w:pStyle w:val="Prrafodelista"/>
        <w:numPr>
          <w:ilvl w:val="0"/>
          <w:numId w:val="13"/>
        </w:numPr>
        <w:spacing w:before="0" w:after="160" w:line="259" w:lineRule="auto"/>
        <w:jc w:val="left"/>
      </w:pPr>
      <w:r>
        <w:t>Divide las palabras con base a los espacios.</w:t>
      </w:r>
    </w:p>
    <w:p w14:paraId="17B3B00A" w14:textId="3DB0FB4D" w:rsidR="00AD40FA" w:rsidRDefault="00AD40FA" w:rsidP="00AD40FA">
      <w:pPr>
        <w:pStyle w:val="Prrafodelista"/>
        <w:numPr>
          <w:ilvl w:val="0"/>
          <w:numId w:val="13"/>
        </w:numPr>
        <w:spacing w:before="0" w:after="160" w:line="259" w:lineRule="auto"/>
        <w:jc w:val="left"/>
      </w:pPr>
      <w:r>
        <w:t>Identifica cada uno de los elementos</w:t>
      </w:r>
    </w:p>
    <w:p w14:paraId="49A59968" w14:textId="5CD6658C" w:rsidR="00AD40FA" w:rsidRDefault="00AD40FA" w:rsidP="00AD40FA">
      <w:pPr>
        <w:pStyle w:val="Prrafodelista"/>
        <w:numPr>
          <w:ilvl w:val="1"/>
          <w:numId w:val="13"/>
        </w:numPr>
        <w:spacing w:before="0" w:after="160" w:line="259" w:lineRule="auto"/>
        <w:jc w:val="left"/>
      </w:pPr>
      <w:r>
        <w:t>Si es un operador</w:t>
      </w:r>
    </w:p>
    <w:p w14:paraId="28028E18" w14:textId="61E3BFE0" w:rsidR="00AD40FA" w:rsidRDefault="00AD40FA" w:rsidP="00AD40FA">
      <w:pPr>
        <w:pStyle w:val="Prrafodelista"/>
        <w:numPr>
          <w:ilvl w:val="2"/>
          <w:numId w:val="13"/>
        </w:numPr>
        <w:spacing w:before="0" w:after="160" w:line="259" w:lineRule="auto"/>
        <w:jc w:val="left"/>
      </w:pPr>
      <w:r>
        <w:t xml:space="preserve">Almacenar en la variable </w:t>
      </w:r>
      <w:proofErr w:type="spellStart"/>
      <w:r>
        <w:t>tabop</w:t>
      </w:r>
      <w:proofErr w:type="spellEnd"/>
    </w:p>
    <w:p w14:paraId="7944D494" w14:textId="7B4DD322" w:rsidR="00AD40FA" w:rsidRDefault="00AD40FA" w:rsidP="00AD40FA">
      <w:pPr>
        <w:pStyle w:val="Prrafodelista"/>
        <w:numPr>
          <w:ilvl w:val="1"/>
          <w:numId w:val="13"/>
        </w:numPr>
        <w:spacing w:before="0" w:after="160" w:line="259" w:lineRule="auto"/>
        <w:jc w:val="left"/>
      </w:pPr>
      <w:r>
        <w:t xml:space="preserve">Si es una etiqueta </w:t>
      </w:r>
    </w:p>
    <w:p w14:paraId="73A9CA44" w14:textId="5CFD2929" w:rsidR="00AD40FA" w:rsidRDefault="00AD40FA" w:rsidP="00AD40FA">
      <w:pPr>
        <w:pStyle w:val="Prrafodelista"/>
        <w:numPr>
          <w:ilvl w:val="2"/>
          <w:numId w:val="13"/>
        </w:numPr>
        <w:spacing w:before="0" w:after="160" w:line="259" w:lineRule="auto"/>
        <w:jc w:val="left"/>
      </w:pPr>
      <w:r>
        <w:t xml:space="preserve">Almacenar en la variable </w:t>
      </w:r>
      <w:proofErr w:type="spellStart"/>
      <w:r>
        <w:t>Tabsim</w:t>
      </w:r>
      <w:proofErr w:type="spellEnd"/>
    </w:p>
    <w:p w14:paraId="7720E095" w14:textId="101526A8" w:rsidR="00AD40FA" w:rsidRDefault="00AD40FA" w:rsidP="00AD40FA">
      <w:pPr>
        <w:pStyle w:val="Prrafodelista"/>
        <w:numPr>
          <w:ilvl w:val="1"/>
          <w:numId w:val="13"/>
        </w:numPr>
        <w:spacing w:before="0" w:after="160" w:line="259" w:lineRule="auto"/>
        <w:jc w:val="left"/>
      </w:pPr>
      <w:r>
        <w:t>Si no</w:t>
      </w:r>
    </w:p>
    <w:p w14:paraId="1678ABAA" w14:textId="6B714EA7" w:rsidR="00AD40FA" w:rsidRDefault="00AD40FA" w:rsidP="00AD40FA">
      <w:pPr>
        <w:pStyle w:val="Prrafodelista"/>
        <w:numPr>
          <w:ilvl w:val="2"/>
          <w:numId w:val="13"/>
        </w:numPr>
        <w:spacing w:before="0" w:after="160" w:line="259" w:lineRule="auto"/>
        <w:jc w:val="left"/>
      </w:pPr>
      <w:r>
        <w:t>Dice error de operador</w:t>
      </w:r>
    </w:p>
    <w:p w14:paraId="74E35AD8" w14:textId="1890123F" w:rsidR="00AD40FA" w:rsidRDefault="00AD40FA" w:rsidP="00AD40FA">
      <w:pPr>
        <w:pStyle w:val="Prrafodelista"/>
        <w:numPr>
          <w:ilvl w:val="2"/>
          <w:numId w:val="13"/>
        </w:numPr>
        <w:spacing w:before="0" w:after="160" w:line="259" w:lineRule="auto"/>
        <w:jc w:val="left"/>
      </w:pPr>
      <w:r>
        <w:t>Termina</w:t>
      </w:r>
    </w:p>
    <w:p w14:paraId="08549096" w14:textId="61A3E467" w:rsidR="00AD40FA" w:rsidRDefault="00AD40FA" w:rsidP="00AD40FA">
      <w:pPr>
        <w:pStyle w:val="Prrafodelista"/>
        <w:numPr>
          <w:ilvl w:val="0"/>
          <w:numId w:val="13"/>
        </w:numPr>
        <w:spacing w:before="0" w:after="160" w:line="259" w:lineRule="auto"/>
        <w:jc w:val="left"/>
      </w:pPr>
      <w:r>
        <w:t>Escribe en el archivo ensam1, los elementos identificados</w:t>
      </w:r>
    </w:p>
    <w:p w14:paraId="6A18AF56" w14:textId="677E24E6" w:rsidR="00AD40FA" w:rsidRDefault="00AD40FA" w:rsidP="00AD40FA">
      <w:pPr>
        <w:pStyle w:val="Prrafodelista"/>
        <w:numPr>
          <w:ilvl w:val="0"/>
          <w:numId w:val="13"/>
        </w:numPr>
        <w:spacing w:before="0" w:after="160" w:line="259" w:lineRule="auto"/>
        <w:jc w:val="left"/>
      </w:pPr>
      <w:r>
        <w:t>Consulta toda la información de los operadores</w:t>
      </w:r>
    </w:p>
    <w:p w14:paraId="6D5A7174" w14:textId="02AD171D" w:rsidR="00AD40FA" w:rsidRDefault="00AD40FA" w:rsidP="00AD40FA">
      <w:pPr>
        <w:pStyle w:val="Prrafodelista"/>
        <w:numPr>
          <w:ilvl w:val="0"/>
          <w:numId w:val="13"/>
        </w:numPr>
        <w:spacing w:before="0" w:after="160" w:line="259" w:lineRule="auto"/>
        <w:jc w:val="left"/>
      </w:pPr>
      <w:r>
        <w:t>Termina</w:t>
      </w:r>
    </w:p>
    <w:p w14:paraId="5395672B" w14:textId="7BC51268" w:rsidR="00867E05" w:rsidRDefault="00867E05" w:rsidP="00867E05">
      <w:pPr>
        <w:pStyle w:val="Ttulo3"/>
      </w:pPr>
      <w:bookmarkStart w:id="54" w:name="_Toc90931895"/>
      <w:r>
        <w:t>Método paso2</w:t>
      </w:r>
      <w:bookmarkEnd w:id="54"/>
    </w:p>
    <w:p w14:paraId="52600D67" w14:textId="73B33CCD" w:rsidR="00AD40FA" w:rsidRPr="00AD40FA" w:rsidRDefault="00AD40FA" w:rsidP="00202FE3">
      <w:pPr>
        <w:ind w:firstLine="0"/>
      </w:pPr>
      <w:r>
        <w:t xml:space="preserve">En este método se realiza la construcción del código objeto y se escribe en el archivo objeto, </w:t>
      </w:r>
      <w:r w:rsidR="00865010">
        <w:t xml:space="preserve">tomando como base el tipo de operador, para determinar </w:t>
      </w:r>
      <w:r w:rsidR="00202FE3">
        <w:t>cuánto</w:t>
      </w:r>
      <w:r w:rsidR="00865010">
        <w:t xml:space="preserve"> espacio en memoria requiere y que valores requiere.</w:t>
      </w:r>
    </w:p>
    <w:p w14:paraId="08B3307A" w14:textId="2F662D7C" w:rsidR="00867E05" w:rsidRDefault="00AD40FA" w:rsidP="00AD40FA">
      <w:pPr>
        <w:pStyle w:val="Prrafodelista"/>
        <w:numPr>
          <w:ilvl w:val="0"/>
          <w:numId w:val="15"/>
        </w:numPr>
        <w:spacing w:before="0" w:after="160" w:line="259" w:lineRule="auto"/>
        <w:jc w:val="left"/>
      </w:pPr>
      <w:r>
        <w:t>Inicio</w:t>
      </w:r>
    </w:p>
    <w:p w14:paraId="7DEBC5C9" w14:textId="212D94D0" w:rsidR="00AD40FA" w:rsidRDefault="00AD40FA" w:rsidP="00AD40FA">
      <w:pPr>
        <w:pStyle w:val="Prrafodelista"/>
        <w:numPr>
          <w:ilvl w:val="0"/>
          <w:numId w:val="15"/>
        </w:numPr>
        <w:spacing w:before="0" w:after="160" w:line="259" w:lineRule="auto"/>
        <w:jc w:val="left"/>
      </w:pPr>
      <w:r>
        <w:t>Analiza el archivo ensam1</w:t>
      </w:r>
    </w:p>
    <w:p w14:paraId="6CB2A5A9" w14:textId="22EFD9F7" w:rsidR="00AD40FA" w:rsidRDefault="00AD40FA" w:rsidP="00AD40FA">
      <w:pPr>
        <w:pStyle w:val="Prrafodelista"/>
        <w:numPr>
          <w:ilvl w:val="0"/>
          <w:numId w:val="15"/>
        </w:numPr>
        <w:spacing w:before="0" w:after="160" w:line="259" w:lineRule="auto"/>
        <w:jc w:val="left"/>
      </w:pPr>
      <w:r>
        <w:t xml:space="preserve">Identifica los </w:t>
      </w:r>
      <w:r w:rsidR="00865010">
        <w:t>operadores</w:t>
      </w:r>
    </w:p>
    <w:p w14:paraId="66898B01" w14:textId="5DC65A38" w:rsidR="00865010" w:rsidRDefault="00865010" w:rsidP="00865010">
      <w:pPr>
        <w:pStyle w:val="Prrafodelista"/>
        <w:numPr>
          <w:ilvl w:val="1"/>
          <w:numId w:val="15"/>
        </w:numPr>
        <w:spacing w:before="0" w:after="160" w:line="259" w:lineRule="auto"/>
        <w:jc w:val="left"/>
      </w:pPr>
      <w:r>
        <w:t>Si es operador de inicio</w:t>
      </w:r>
    </w:p>
    <w:p w14:paraId="752644DB" w14:textId="07C4B3C2" w:rsidR="00865010" w:rsidRDefault="00865010" w:rsidP="00865010">
      <w:pPr>
        <w:pStyle w:val="Prrafodelista"/>
        <w:numPr>
          <w:ilvl w:val="2"/>
          <w:numId w:val="15"/>
        </w:numPr>
        <w:spacing w:before="0" w:after="160" w:line="259" w:lineRule="auto"/>
        <w:jc w:val="left"/>
      </w:pPr>
      <w:r>
        <w:t>Se coloca el nombre de la etiqueta principal y donde inicia el programa.</w:t>
      </w:r>
    </w:p>
    <w:p w14:paraId="1D800E28" w14:textId="60B0D565" w:rsidR="00865010" w:rsidRDefault="00865010" w:rsidP="00865010">
      <w:pPr>
        <w:pStyle w:val="Prrafodelista"/>
        <w:numPr>
          <w:ilvl w:val="1"/>
          <w:numId w:val="15"/>
        </w:numPr>
        <w:spacing w:before="0" w:after="160" w:line="259" w:lineRule="auto"/>
        <w:jc w:val="left"/>
      </w:pPr>
      <w:r>
        <w:t>Si es un operador de variable</w:t>
      </w:r>
    </w:p>
    <w:p w14:paraId="0E35DBA8" w14:textId="178E547F" w:rsidR="00865010" w:rsidRDefault="00865010" w:rsidP="00865010">
      <w:pPr>
        <w:pStyle w:val="Prrafodelista"/>
        <w:numPr>
          <w:ilvl w:val="2"/>
          <w:numId w:val="15"/>
        </w:numPr>
        <w:spacing w:before="0" w:after="160" w:line="259" w:lineRule="auto"/>
        <w:jc w:val="left"/>
      </w:pPr>
      <w:r>
        <w:t>Se coloca un tamaño especifico.</w:t>
      </w:r>
    </w:p>
    <w:p w14:paraId="153F342D" w14:textId="4A4C40BC" w:rsidR="00865010" w:rsidRDefault="00865010" w:rsidP="00865010">
      <w:pPr>
        <w:pStyle w:val="Prrafodelista"/>
        <w:numPr>
          <w:ilvl w:val="1"/>
          <w:numId w:val="15"/>
        </w:numPr>
        <w:spacing w:before="0" w:after="160" w:line="259" w:lineRule="auto"/>
        <w:jc w:val="left"/>
      </w:pPr>
      <w:r>
        <w:lastRenderedPageBreak/>
        <w:t>Si es un operador</w:t>
      </w:r>
    </w:p>
    <w:p w14:paraId="6A5C59C4" w14:textId="2B1D6B01" w:rsidR="00865010" w:rsidRDefault="00865010" w:rsidP="00865010">
      <w:pPr>
        <w:pStyle w:val="Prrafodelista"/>
        <w:numPr>
          <w:ilvl w:val="2"/>
          <w:numId w:val="15"/>
        </w:numPr>
        <w:spacing w:before="0" w:after="160" w:line="259" w:lineRule="auto"/>
        <w:jc w:val="left"/>
      </w:pPr>
      <w:r>
        <w:t>Se asigna el valor con base al código del operador</w:t>
      </w:r>
    </w:p>
    <w:p w14:paraId="5F88A923" w14:textId="229ECBF3" w:rsidR="00865010" w:rsidRDefault="00865010" w:rsidP="00865010">
      <w:pPr>
        <w:pStyle w:val="Prrafodelista"/>
        <w:numPr>
          <w:ilvl w:val="1"/>
          <w:numId w:val="15"/>
        </w:numPr>
        <w:spacing w:before="0" w:after="160" w:line="259" w:lineRule="auto"/>
        <w:jc w:val="left"/>
      </w:pPr>
      <w:r>
        <w:t>Si es de termino</w:t>
      </w:r>
    </w:p>
    <w:p w14:paraId="4102E0CD" w14:textId="285E3981" w:rsidR="00865010" w:rsidRDefault="00865010" w:rsidP="00865010">
      <w:pPr>
        <w:pStyle w:val="Prrafodelista"/>
        <w:numPr>
          <w:ilvl w:val="2"/>
          <w:numId w:val="15"/>
        </w:numPr>
        <w:spacing w:before="0" w:after="160" w:line="259" w:lineRule="auto"/>
        <w:jc w:val="left"/>
      </w:pPr>
      <w:r>
        <w:t>Se asigna la última dirección</w:t>
      </w:r>
    </w:p>
    <w:p w14:paraId="6A876C0C" w14:textId="0C78E75E" w:rsidR="00865010" w:rsidRDefault="00865010" w:rsidP="00865010">
      <w:pPr>
        <w:pStyle w:val="Prrafodelista"/>
        <w:numPr>
          <w:ilvl w:val="0"/>
          <w:numId w:val="15"/>
        </w:numPr>
        <w:spacing w:before="0" w:after="160" w:line="259" w:lineRule="auto"/>
        <w:jc w:val="left"/>
      </w:pPr>
      <w:r>
        <w:t>Se escriben los valores en el archivo objeto</w:t>
      </w:r>
    </w:p>
    <w:p w14:paraId="487F2C15" w14:textId="325FBC14" w:rsidR="00865010" w:rsidRDefault="00865010" w:rsidP="002F31AB">
      <w:pPr>
        <w:pStyle w:val="Prrafodelista"/>
        <w:numPr>
          <w:ilvl w:val="0"/>
          <w:numId w:val="15"/>
        </w:numPr>
        <w:spacing w:before="0" w:after="160" w:line="259" w:lineRule="auto"/>
        <w:jc w:val="left"/>
      </w:pPr>
      <w:r>
        <w:t>Termina.</w:t>
      </w:r>
    </w:p>
    <w:p w14:paraId="25A3CCF1" w14:textId="5200EDE4" w:rsidR="00867E05" w:rsidRDefault="00867E05" w:rsidP="00867E05">
      <w:pPr>
        <w:pStyle w:val="Ttulo3"/>
      </w:pPr>
      <w:bookmarkStart w:id="55" w:name="_Toc90931896"/>
      <w:r>
        <w:t>Método Abrir</w:t>
      </w:r>
      <w:bookmarkEnd w:id="55"/>
    </w:p>
    <w:p w14:paraId="5E127DFF" w14:textId="34288DEF" w:rsidR="00867E05" w:rsidRDefault="002F31AB" w:rsidP="00997956">
      <w:pPr>
        <w:ind w:firstLine="0"/>
      </w:pPr>
      <w:r>
        <w:t xml:space="preserve">Este </w:t>
      </w:r>
      <w:r w:rsidR="00F00393">
        <w:t xml:space="preserve">método tiene </w:t>
      </w:r>
      <w:r w:rsidR="001C65FC">
        <w:t>el propósito de abrir el archivo instrucciones.txt en el cual están todas las instrucciones que soporta para la conversión de código objeto, son alrededor de 60 operadores y cuentan con su identificador que funciona para generar las direcciones de memoria, almacenándose en la estructura de datos tabla, que funciona para validar que existan los operadores que se ingresen en el archivo de ensamblador.</w:t>
      </w:r>
    </w:p>
    <w:p w14:paraId="6BA204B8" w14:textId="566AD661" w:rsidR="00867E05" w:rsidRDefault="00117C03" w:rsidP="00117C03">
      <w:pPr>
        <w:pStyle w:val="Ttulo3"/>
      </w:pPr>
      <w:bookmarkStart w:id="56" w:name="_Toc90931897"/>
      <w:r>
        <w:t xml:space="preserve">Método </w:t>
      </w:r>
      <w:proofErr w:type="spellStart"/>
      <w:r>
        <w:t>hashtabsim</w:t>
      </w:r>
      <w:proofErr w:type="spellEnd"/>
      <w:r w:rsidR="002F31AB">
        <w:t>,</w:t>
      </w:r>
      <w:r>
        <w:t xml:space="preserve"> </w:t>
      </w:r>
      <w:r w:rsidR="00867E05">
        <w:t>hash</w:t>
      </w:r>
      <w:r w:rsidR="002F31AB">
        <w:t xml:space="preserve"> y </w:t>
      </w:r>
      <w:proofErr w:type="spellStart"/>
      <w:r w:rsidR="002F31AB">
        <w:t>hashtabop</w:t>
      </w:r>
      <w:bookmarkEnd w:id="56"/>
      <w:proofErr w:type="spellEnd"/>
    </w:p>
    <w:p w14:paraId="5F38863D" w14:textId="618C2BA8" w:rsidR="00510A7B" w:rsidRDefault="002F31AB" w:rsidP="00997956">
      <w:pPr>
        <w:ind w:firstLine="0"/>
      </w:pPr>
      <w:r>
        <w:t xml:space="preserve">Estos métodos se encargan de generar un identificador de tipo hash para cada elemento, esto se realiza con base </w:t>
      </w:r>
      <w:r w:rsidR="00510A7B">
        <w:t xml:space="preserve">al </w:t>
      </w:r>
      <w:r w:rsidR="00997956">
        <w:t>número</w:t>
      </w:r>
      <w:r w:rsidR="00510A7B">
        <w:t xml:space="preserve"> de letras que tenga el operador, la cadena o el símbolo que se </w:t>
      </w:r>
      <w:r w:rsidR="00202FE3">
        <w:t>esté</w:t>
      </w:r>
      <w:r w:rsidR="00510A7B">
        <w:t xml:space="preserve"> utilizando. </w:t>
      </w:r>
      <w:r w:rsidR="001C65FC">
        <w:t>Básicamente</w:t>
      </w:r>
      <w:r w:rsidR="00510A7B">
        <w:t xml:space="preserve"> este proceso se realiza de la siguiente manera:</w:t>
      </w:r>
    </w:p>
    <w:p w14:paraId="6385DAE6" w14:textId="30E79EAC" w:rsidR="00510A7B" w:rsidRDefault="00510A7B" w:rsidP="00510A7B">
      <w:pPr>
        <w:pStyle w:val="Prrafodelista"/>
        <w:numPr>
          <w:ilvl w:val="0"/>
          <w:numId w:val="16"/>
        </w:numPr>
        <w:spacing w:before="0" w:after="160" w:line="259" w:lineRule="auto"/>
        <w:jc w:val="left"/>
      </w:pPr>
      <w:r>
        <w:t>Inicio</w:t>
      </w:r>
    </w:p>
    <w:p w14:paraId="40BEF10B" w14:textId="2F7AB69A" w:rsidR="00510A7B" w:rsidRDefault="00510A7B" w:rsidP="00510A7B">
      <w:pPr>
        <w:pStyle w:val="Prrafodelista"/>
        <w:numPr>
          <w:ilvl w:val="0"/>
          <w:numId w:val="16"/>
        </w:numPr>
        <w:spacing w:before="0" w:after="160" w:line="259" w:lineRule="auto"/>
        <w:jc w:val="left"/>
      </w:pPr>
      <w:r>
        <w:t>Analiza cada carácter de la cadena</w:t>
      </w:r>
    </w:p>
    <w:p w14:paraId="11BC0A24" w14:textId="0F084748" w:rsidR="00510A7B" w:rsidRDefault="00510A7B" w:rsidP="00510A7B">
      <w:pPr>
        <w:pStyle w:val="Prrafodelista"/>
        <w:numPr>
          <w:ilvl w:val="0"/>
          <w:numId w:val="16"/>
        </w:numPr>
        <w:spacing w:before="0" w:after="160" w:line="259" w:lineRule="auto"/>
        <w:jc w:val="left"/>
      </w:pPr>
      <w:r>
        <w:t>Si es una letra</w:t>
      </w:r>
    </w:p>
    <w:p w14:paraId="4BA34CC1" w14:textId="24975C05" w:rsidR="00510A7B" w:rsidRDefault="00510A7B" w:rsidP="00510A7B">
      <w:pPr>
        <w:pStyle w:val="Prrafodelista"/>
        <w:numPr>
          <w:ilvl w:val="1"/>
          <w:numId w:val="16"/>
        </w:numPr>
        <w:spacing w:before="0" w:after="160" w:line="259" w:lineRule="auto"/>
        <w:jc w:val="left"/>
      </w:pPr>
      <w:r>
        <w:t>Se le suma 1 al contador</w:t>
      </w:r>
    </w:p>
    <w:p w14:paraId="5DB2008F" w14:textId="0D572FAF" w:rsidR="00510A7B" w:rsidRDefault="00510A7B" w:rsidP="00510A7B">
      <w:pPr>
        <w:pStyle w:val="Prrafodelista"/>
        <w:numPr>
          <w:ilvl w:val="0"/>
          <w:numId w:val="16"/>
        </w:numPr>
        <w:spacing w:before="0" w:after="160" w:line="259" w:lineRule="auto"/>
        <w:jc w:val="left"/>
      </w:pPr>
      <w:r>
        <w:t>Retorna el contador</w:t>
      </w:r>
    </w:p>
    <w:p w14:paraId="64CD0825" w14:textId="31C85500" w:rsidR="00510A7B" w:rsidRDefault="00510A7B" w:rsidP="00510A7B">
      <w:pPr>
        <w:pStyle w:val="Prrafodelista"/>
        <w:numPr>
          <w:ilvl w:val="0"/>
          <w:numId w:val="16"/>
        </w:numPr>
        <w:spacing w:before="0" w:after="160" w:line="259" w:lineRule="auto"/>
        <w:jc w:val="left"/>
      </w:pPr>
      <w:r>
        <w:t>Fin</w:t>
      </w:r>
    </w:p>
    <w:p w14:paraId="17A221BC" w14:textId="0451270F" w:rsidR="00867E05" w:rsidRDefault="00867E05" w:rsidP="00865010">
      <w:pPr>
        <w:pStyle w:val="Ttulo3"/>
      </w:pPr>
      <w:bookmarkStart w:id="57" w:name="_Toc90931898"/>
      <w:r>
        <w:t>Método Consulta</w:t>
      </w:r>
      <w:r w:rsidR="00865010">
        <w:t xml:space="preserve"> y </w:t>
      </w:r>
      <w:proofErr w:type="spellStart"/>
      <w:r>
        <w:t>Consulta_Todo</w:t>
      </w:r>
      <w:bookmarkEnd w:id="57"/>
      <w:proofErr w:type="spellEnd"/>
    </w:p>
    <w:p w14:paraId="140AA4F8" w14:textId="140DD532" w:rsidR="00867E05" w:rsidRDefault="00F00393" w:rsidP="00997956">
      <w:pPr>
        <w:ind w:firstLine="0"/>
      </w:pPr>
      <w:r>
        <w:t xml:space="preserve">Determina si el parámetro que se ingresa existe como un nemónico que viene por defecto, retornando 1 se es que este existe o retornando 0 si no existe, el método consulta todo son solo palabras reservadas específicas y el método de </w:t>
      </w:r>
      <w:proofErr w:type="spellStart"/>
      <w:r>
        <w:t>consulta_Todo</w:t>
      </w:r>
      <w:proofErr w:type="spellEnd"/>
      <w:r>
        <w:t xml:space="preserve"> hace un análisis del archivo de instrucciones para determinar si el operador analizado existe o no por parte de esas instrucciones.</w:t>
      </w:r>
    </w:p>
    <w:p w14:paraId="0D0B3405" w14:textId="0ECD761C" w:rsidR="00867E05" w:rsidRDefault="00867E05" w:rsidP="00117C03">
      <w:pPr>
        <w:pStyle w:val="Ttulo3"/>
      </w:pPr>
      <w:bookmarkStart w:id="58" w:name="_Toc90931899"/>
      <w:r>
        <w:t xml:space="preserve">Método Cargar </w:t>
      </w:r>
      <w:r w:rsidR="00117C03">
        <w:t xml:space="preserve">y </w:t>
      </w:r>
      <w:r>
        <w:t>Cargar2</w:t>
      </w:r>
      <w:bookmarkEnd w:id="58"/>
    </w:p>
    <w:p w14:paraId="3533FA2B" w14:textId="7CF6E653" w:rsidR="00867E05" w:rsidRDefault="00EE5D3F" w:rsidP="00997956">
      <w:pPr>
        <w:ind w:firstLine="0"/>
      </w:pPr>
      <w:r>
        <w:t xml:space="preserve">Estos métodos tienen el propósito de realizar la carga de los diferentes datos en cada uno de las estructuras de datos de los operadores, con el fin de hacer uso de ellos para realizar cada uno de los procesos con la información real </w:t>
      </w:r>
      <w:r w:rsidR="00F00393">
        <w:t>y de esta manera se genere el archivo objeto y las tablas de símbolos/operadores de manera exitosa y correcta.</w:t>
      </w:r>
    </w:p>
    <w:p w14:paraId="3E8A1AEB" w14:textId="40121804" w:rsidR="00867E05" w:rsidRDefault="00867E05" w:rsidP="00865010">
      <w:pPr>
        <w:pStyle w:val="Ttulo3"/>
      </w:pPr>
      <w:bookmarkStart w:id="59" w:name="_Toc90931900"/>
      <w:r>
        <w:t xml:space="preserve">Método </w:t>
      </w:r>
      <w:proofErr w:type="spellStart"/>
      <w:r>
        <w:t>Altatabsim</w:t>
      </w:r>
      <w:proofErr w:type="spellEnd"/>
      <w:r w:rsidR="00117C03">
        <w:t xml:space="preserve"> y </w:t>
      </w:r>
      <w:proofErr w:type="spellStart"/>
      <w:r w:rsidR="002F31AB">
        <w:t>Altatabop</w:t>
      </w:r>
      <w:bookmarkEnd w:id="59"/>
      <w:proofErr w:type="spellEnd"/>
    </w:p>
    <w:p w14:paraId="7839D9D5" w14:textId="0BB2525A" w:rsidR="00867E05" w:rsidRDefault="00865010" w:rsidP="00997956">
      <w:pPr>
        <w:ind w:firstLine="0"/>
      </w:pPr>
      <w:r>
        <w:t>Estos dos métodos se encargan de</w:t>
      </w:r>
      <w:r w:rsidR="002F31AB">
        <w:t xml:space="preserve"> </w:t>
      </w:r>
      <w:r w:rsidR="005F7144">
        <w:t xml:space="preserve">dar de alta los operadores y símbolos, estos métodos son principalmente utilizados en el paso1, donde se identifican cada uno de los elementos usados en el código ensamblador, </w:t>
      </w:r>
      <w:r w:rsidR="005F7144">
        <w:lastRenderedPageBreak/>
        <w:t>para ello primero realiza una comparación si exi</w:t>
      </w:r>
      <w:r w:rsidR="005B4014">
        <w:t>ste el operador o no, y si no existe almacena el valor lo almacena en la estructura para ser utilizado en los demás métodos.</w:t>
      </w:r>
    </w:p>
    <w:p w14:paraId="7758BD24" w14:textId="3441C260" w:rsidR="00867E05" w:rsidRDefault="00867E05" w:rsidP="00510A7B">
      <w:pPr>
        <w:pStyle w:val="Ttulo3"/>
      </w:pPr>
      <w:bookmarkStart w:id="60" w:name="_Toc90931901"/>
      <w:r>
        <w:t xml:space="preserve">Método </w:t>
      </w:r>
      <w:proofErr w:type="spellStart"/>
      <w:r>
        <w:t>validatabsim</w:t>
      </w:r>
      <w:proofErr w:type="spellEnd"/>
      <w:r w:rsidR="00865010" w:rsidRPr="00865010">
        <w:t xml:space="preserve"> </w:t>
      </w:r>
      <w:r w:rsidR="00865010">
        <w:t xml:space="preserve">y </w:t>
      </w:r>
      <w:proofErr w:type="spellStart"/>
      <w:r w:rsidR="00865010">
        <w:t>validadatatabop</w:t>
      </w:r>
      <w:bookmarkEnd w:id="60"/>
      <w:proofErr w:type="spellEnd"/>
    </w:p>
    <w:p w14:paraId="59CABD02" w14:textId="1DEF954C" w:rsidR="00510A7B" w:rsidRDefault="00510A7B" w:rsidP="00510A7B">
      <w:pPr>
        <w:ind w:firstLine="0"/>
      </w:pPr>
      <w:r>
        <w:t xml:space="preserve">Estos </w:t>
      </w:r>
      <w:r w:rsidRPr="00997956">
        <w:t>dos métodos tienen el propósito de validar que los operadores o la tabla de símbolos estén dados de alta en la</w:t>
      </w:r>
      <w:r w:rsidR="00992421" w:rsidRPr="00997956">
        <w:t>s estructuras de</w:t>
      </w:r>
      <w:r w:rsidR="00992421">
        <w:t xml:space="preserve"> datos de dedicados a almacenar esos valores, </w:t>
      </w:r>
      <w:r w:rsidR="005F7144">
        <w:t>con el fin de identificar si se puede hacer uso de ellos en la construcción del código objeto. Estos métodos funcionan básicamente de la siguiente manera:</w:t>
      </w:r>
    </w:p>
    <w:p w14:paraId="0B3F52C3" w14:textId="7A001F5B" w:rsidR="005F7144" w:rsidRDefault="005F7144" w:rsidP="005F7144">
      <w:pPr>
        <w:pStyle w:val="Prrafodelista"/>
        <w:numPr>
          <w:ilvl w:val="0"/>
          <w:numId w:val="17"/>
        </w:numPr>
      </w:pPr>
      <w:r>
        <w:t>Inicio</w:t>
      </w:r>
    </w:p>
    <w:p w14:paraId="71BFCF2E" w14:textId="504E26DE" w:rsidR="005F7144" w:rsidRDefault="005F7144" w:rsidP="005F7144">
      <w:pPr>
        <w:pStyle w:val="Prrafodelista"/>
        <w:numPr>
          <w:ilvl w:val="0"/>
          <w:numId w:val="17"/>
        </w:numPr>
      </w:pPr>
      <w:r>
        <w:t>Analiza el operador o símbolo</w:t>
      </w:r>
    </w:p>
    <w:p w14:paraId="277D41F5" w14:textId="450733D8" w:rsidR="005F7144" w:rsidRDefault="005F7144" w:rsidP="005F7144">
      <w:pPr>
        <w:pStyle w:val="Prrafodelista"/>
        <w:numPr>
          <w:ilvl w:val="0"/>
          <w:numId w:val="17"/>
        </w:numPr>
      </w:pPr>
      <w:r>
        <w:t>Obtiene su valor hash</w:t>
      </w:r>
    </w:p>
    <w:p w14:paraId="405CABFA" w14:textId="19701743" w:rsidR="005F7144" w:rsidRDefault="005F7144" w:rsidP="005F7144">
      <w:pPr>
        <w:pStyle w:val="Prrafodelista"/>
        <w:numPr>
          <w:ilvl w:val="0"/>
          <w:numId w:val="17"/>
        </w:numPr>
      </w:pPr>
      <w:r>
        <w:t>Compara si existe con base a su operador hash</w:t>
      </w:r>
    </w:p>
    <w:p w14:paraId="7C391D75" w14:textId="003D99B9" w:rsidR="005F7144" w:rsidRDefault="005F7144" w:rsidP="005F7144">
      <w:pPr>
        <w:pStyle w:val="Prrafodelista"/>
        <w:numPr>
          <w:ilvl w:val="1"/>
          <w:numId w:val="17"/>
        </w:numPr>
      </w:pPr>
      <w:r>
        <w:t>Si existe retorna 1</w:t>
      </w:r>
    </w:p>
    <w:p w14:paraId="64D7899C" w14:textId="18A2F347" w:rsidR="005F7144" w:rsidRDefault="005F7144" w:rsidP="005F7144">
      <w:pPr>
        <w:pStyle w:val="Prrafodelista"/>
        <w:numPr>
          <w:ilvl w:val="1"/>
          <w:numId w:val="17"/>
        </w:numPr>
      </w:pPr>
      <w:r>
        <w:t>Si no existe retorna 0</w:t>
      </w:r>
    </w:p>
    <w:p w14:paraId="3E5B9979" w14:textId="74384D4F" w:rsidR="005F7144" w:rsidRDefault="005F7144" w:rsidP="005F7144">
      <w:pPr>
        <w:pStyle w:val="Prrafodelista"/>
        <w:numPr>
          <w:ilvl w:val="0"/>
          <w:numId w:val="17"/>
        </w:numPr>
      </w:pPr>
      <w:r>
        <w:t>Termina</w:t>
      </w:r>
    </w:p>
    <w:p w14:paraId="3BDA18E7" w14:textId="77777777" w:rsidR="005F7144" w:rsidRPr="00510A7B" w:rsidRDefault="005F7144" w:rsidP="00510A7B">
      <w:pPr>
        <w:ind w:firstLine="0"/>
      </w:pPr>
    </w:p>
    <w:p w14:paraId="7B30F4DE" w14:textId="46914E55" w:rsidR="00867E05" w:rsidRDefault="00867E05" w:rsidP="00867E05">
      <w:pPr>
        <w:spacing w:before="0" w:after="160" w:line="259" w:lineRule="auto"/>
        <w:ind w:firstLine="0"/>
        <w:jc w:val="left"/>
      </w:pPr>
      <w:r>
        <w:br w:type="page"/>
      </w:r>
    </w:p>
    <w:p w14:paraId="2460B980" w14:textId="04919288" w:rsidR="00EF4BAF" w:rsidRDefault="00A55FA8" w:rsidP="006B7CED">
      <w:pPr>
        <w:pStyle w:val="Ttulo1"/>
        <w:spacing w:line="276" w:lineRule="auto"/>
        <w:rPr>
          <w:rFonts w:cs="Times New Roman"/>
          <w:b/>
          <w:bCs/>
          <w:color w:val="auto"/>
          <w:szCs w:val="28"/>
        </w:rPr>
      </w:pPr>
      <w:bookmarkStart w:id="61" w:name="_Toc90931902"/>
      <w:r w:rsidRPr="00C02E11">
        <w:rPr>
          <w:rFonts w:cs="Times New Roman"/>
          <w:b/>
          <w:bCs/>
          <w:color w:val="auto"/>
          <w:szCs w:val="28"/>
        </w:rPr>
        <w:lastRenderedPageBreak/>
        <w:t>Conclusiones</w:t>
      </w:r>
      <w:bookmarkEnd w:id="61"/>
    </w:p>
    <w:p w14:paraId="17C95A37" w14:textId="44F12561" w:rsidR="00997956" w:rsidRDefault="00997956" w:rsidP="00997956">
      <w:pPr>
        <w:ind w:firstLine="0"/>
      </w:pPr>
      <w:r>
        <w:t xml:space="preserve">Un compilador es aquel que con base a una serie de reglas gramaticales realiza la conversión de un código fuente escrito en un lenguaje de alto nivel a un código que la maquina sea capaz de interpretar. Para lograr la conversión se requiere de una serie de procesos para lograr efectuar esto, como lo es un análisis </w:t>
      </w:r>
      <w:r w:rsidR="00091A32">
        <w:t>Léxico</w:t>
      </w:r>
      <w:r>
        <w:t xml:space="preserve">, análisis </w:t>
      </w:r>
      <w:r w:rsidR="00091A32">
        <w:t>sintáctico</w:t>
      </w:r>
      <w:r>
        <w:t>, análisis semántico, optimización de código, generación de código y la generación del código objeto que la computadora sea capaz de interpretar, los análisis se hacen con el fin de que exista coherencia en las instrucciones y se pueda generar algo funcional</w:t>
      </w:r>
    </w:p>
    <w:p w14:paraId="2E648D56" w14:textId="77777777" w:rsidR="00091A32" w:rsidRDefault="00997956" w:rsidP="00997956">
      <w:r>
        <w:t xml:space="preserve">En el caso de este proyecto que fue la creación de un compilador con una </w:t>
      </w:r>
      <w:r w:rsidR="00202FE3">
        <w:t xml:space="preserve">gramática libre de contexto propia desarrollo gran parte de las fases que tiene un compilador, llevando a cabo un análisis </w:t>
      </w:r>
      <w:r w:rsidR="00091A32">
        <w:t>léxico</w:t>
      </w:r>
      <w:r w:rsidR="00202FE3">
        <w:t xml:space="preserve">, </w:t>
      </w:r>
      <w:r w:rsidR="00091A32">
        <w:t>sintáctico</w:t>
      </w:r>
      <w:r w:rsidR="00202FE3">
        <w:t xml:space="preserve"> y semántico (Orientado a la declaración de variables) con el fin de determinar que el código que ingrese el usuario sea correcto y pueda seguir con las demás fases, durante los procesos anteriores se </w:t>
      </w:r>
      <w:proofErr w:type="spellStart"/>
      <w:r w:rsidR="00091A32">
        <w:t>creo</w:t>
      </w:r>
      <w:proofErr w:type="spellEnd"/>
      <w:r w:rsidR="00091A32">
        <w:t xml:space="preserve"> una variable importante llamada TOKENS, la cual almacena cada uno de los símbolos que se encuentran en el código ingresado, siendo muy importante de modo que las demás fases hacen uso de este para poder realizar los demás análisis, y al igual que esta variable, se hizo uso de otra llamada General para el control de errores, y poder detectar cuando ocurren errores en el código ingresado.</w:t>
      </w:r>
    </w:p>
    <w:p w14:paraId="70B08F65" w14:textId="77777777" w:rsidR="00B4596D" w:rsidRDefault="00091A32" w:rsidP="00997956">
      <w:r>
        <w:t xml:space="preserve">Una vez realizado los análisis de las primeras fases, se realiza la construcción de los códigos intermedio y ensamblador, esto con base a la tabla de TOKENS y </w:t>
      </w:r>
      <w:r w:rsidR="000E7E0A">
        <w:t>con el código fuente que ingrese el usuario, en estas 2 fases teóricamente ya no debería de existir ningún tipo de error, ya que por eso mismo es que se analizó anteriormente el código</w:t>
      </w:r>
      <w:r w:rsidR="00B4596D">
        <w:t>. Una vez construidos se almacenan en archivos y se realiza la creación del código objeto.</w:t>
      </w:r>
    </w:p>
    <w:p w14:paraId="38F65BC4" w14:textId="77777777" w:rsidR="00F37DD4" w:rsidRDefault="00B4596D" w:rsidP="00997956">
      <w:r>
        <w:t xml:space="preserve">Este proyecto fue un reto debido a la gran cantidad de apartados con las que cuenta un compilador, la mayoría de funciones se </w:t>
      </w:r>
      <w:r w:rsidR="00A012B0">
        <w:t>realizó</w:t>
      </w:r>
      <w:r>
        <w:t xml:space="preserve"> de manera correcta, a excepción del manejo de errores, ya que este software desarrollado si marca que existe un error, sin embargo, no de una manera específica, lo cual hace un poco complicado orientar al usuario en base a la detección de los errores, pero fuera de eso la interfaz y el funcionamiento del programa fue el esperado.</w:t>
      </w:r>
    </w:p>
    <w:p w14:paraId="3BFC30BD" w14:textId="77777777" w:rsidR="00F37DD4" w:rsidRDefault="00F37DD4" w:rsidP="00997956"/>
    <w:p w14:paraId="2F05E10D" w14:textId="77777777" w:rsidR="00F37DD4" w:rsidRDefault="00F37DD4" w:rsidP="00997956"/>
    <w:p w14:paraId="42153B8A" w14:textId="77777777" w:rsidR="00F37DD4" w:rsidRDefault="00F37DD4" w:rsidP="00997956"/>
    <w:p w14:paraId="03235176" w14:textId="77777777" w:rsidR="00F37DD4" w:rsidRDefault="00F37DD4" w:rsidP="00997956"/>
    <w:p w14:paraId="726A9B4B" w14:textId="77777777" w:rsidR="00F37DD4" w:rsidRDefault="00F37DD4" w:rsidP="00997956"/>
    <w:p w14:paraId="3870C84E" w14:textId="77777777" w:rsidR="00F37DD4" w:rsidRDefault="00F37DD4" w:rsidP="00997956"/>
    <w:p w14:paraId="622D8B59" w14:textId="77777777" w:rsidR="00F37DD4" w:rsidRDefault="00F37DD4" w:rsidP="00997956"/>
    <w:p w14:paraId="434B634F" w14:textId="77777777" w:rsidR="00F37DD4" w:rsidRDefault="00F37DD4" w:rsidP="00997956"/>
    <w:p w14:paraId="3E2DA4FE" w14:textId="77777777" w:rsidR="00F37DD4" w:rsidRPr="00865E5F" w:rsidRDefault="00F37DD4" w:rsidP="00F37DD4">
      <w:pPr>
        <w:pStyle w:val="Ttulo2"/>
        <w:ind w:firstLine="0"/>
        <w:rPr>
          <w:b/>
          <w:bCs/>
        </w:rPr>
      </w:pPr>
      <w:bookmarkStart w:id="62" w:name="_Toc90931591"/>
      <w:bookmarkStart w:id="63" w:name="_Toc90931905"/>
      <w:r w:rsidRPr="00865E5F">
        <w:rPr>
          <w:b/>
          <w:bCs/>
        </w:rPr>
        <w:lastRenderedPageBreak/>
        <w:t>Pruebas funcionales</w:t>
      </w:r>
      <w:bookmarkEnd w:id="62"/>
      <w:bookmarkEnd w:id="63"/>
    </w:p>
    <w:p w14:paraId="781F6F33" w14:textId="77777777" w:rsidR="00F37DD4" w:rsidRDefault="00F37DD4" w:rsidP="00F37DD4">
      <w:pPr>
        <w:pStyle w:val="Ttulo3"/>
      </w:pPr>
      <w:bookmarkStart w:id="64" w:name="_Toc90931592"/>
      <w:bookmarkStart w:id="65" w:name="_Toc90931906"/>
      <w:r>
        <w:t>Análisis Léxico:</w:t>
      </w:r>
      <w:bookmarkEnd w:id="64"/>
      <w:bookmarkEnd w:id="65"/>
    </w:p>
    <w:p w14:paraId="68F9E9F1" w14:textId="77777777" w:rsidR="00F37DD4" w:rsidRDefault="00F37DD4" w:rsidP="00F37DD4">
      <w:pPr>
        <w:ind w:firstLine="0"/>
        <w:rPr>
          <w:rFonts w:cs="Times New Roman"/>
          <w:bCs/>
        </w:rPr>
      </w:pPr>
      <w:r>
        <w:rPr>
          <w:rFonts w:cs="Times New Roman"/>
          <w:bCs/>
        </w:rPr>
        <w:t>Para esta prueba se va a comprobar de que el analizador sintáctico funciona, es decir que se revise la sintaxis de las palabras palabra por palabra, y revisar que estén los símbolos de la misma.</w:t>
      </w:r>
    </w:p>
    <w:p w14:paraId="5690AA7A" w14:textId="77777777" w:rsidR="00F37DD4" w:rsidRDefault="00F37DD4" w:rsidP="00F37DD4">
      <w:pPr>
        <w:keepNext/>
        <w:ind w:firstLine="0"/>
        <w:jc w:val="center"/>
      </w:pPr>
      <w:r>
        <w:rPr>
          <w:noProof/>
        </w:rPr>
        <w:drawing>
          <wp:inline distT="0" distB="0" distL="0" distR="0" wp14:anchorId="3C8A823C" wp14:editId="28B31F20">
            <wp:extent cx="4762500" cy="30956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0208" t="1135" r="10038" b="6658"/>
                    <a:stretch/>
                  </pic:blipFill>
                  <pic:spPr bwMode="auto">
                    <a:xfrm>
                      <a:off x="0" y="0"/>
                      <a:ext cx="4762500" cy="3095625"/>
                    </a:xfrm>
                    <a:prstGeom prst="rect">
                      <a:avLst/>
                    </a:prstGeom>
                    <a:ln>
                      <a:noFill/>
                    </a:ln>
                    <a:extLst>
                      <a:ext uri="{53640926-AAD7-44D8-BBD7-CCE9431645EC}">
                        <a14:shadowObscured xmlns:a14="http://schemas.microsoft.com/office/drawing/2010/main"/>
                      </a:ext>
                    </a:extLst>
                  </pic:spPr>
                </pic:pic>
              </a:graphicData>
            </a:graphic>
          </wp:inline>
        </w:drawing>
      </w:r>
    </w:p>
    <w:p w14:paraId="06E8E1B1" w14:textId="77777777" w:rsidR="00F37DD4" w:rsidRPr="00E16C7F" w:rsidRDefault="00F37DD4" w:rsidP="00F37DD4">
      <w:pPr>
        <w:pStyle w:val="Descripcin"/>
        <w:jc w:val="center"/>
        <w:rPr>
          <w:rFonts w:cs="Times New Roman"/>
          <w:bCs/>
          <w:sz w:val="22"/>
          <w:szCs w:val="22"/>
        </w:rPr>
      </w:pPr>
      <w:bookmarkStart w:id="66" w:name="_Toc90931604"/>
      <w:bookmarkStart w:id="67" w:name="_Toc90931918"/>
      <w:r>
        <w:t xml:space="preserve">Figura </w:t>
      </w:r>
      <w:r>
        <w:fldChar w:fldCharType="begin"/>
      </w:r>
      <w:r>
        <w:instrText xml:space="preserve"> SEQ Figura \* ARABIC </w:instrText>
      </w:r>
      <w:r>
        <w:fldChar w:fldCharType="separate"/>
      </w:r>
      <w:r>
        <w:rPr>
          <w:noProof/>
        </w:rPr>
        <w:t>6</w:t>
      </w:r>
      <w:r>
        <w:rPr>
          <w:noProof/>
        </w:rPr>
        <w:fldChar w:fldCharType="end"/>
      </w:r>
      <w:r>
        <w:t xml:space="preserve"> Análisis Léxico (Pruebas funcionales).</w:t>
      </w:r>
      <w:bookmarkEnd w:id="66"/>
      <w:bookmarkEnd w:id="67"/>
    </w:p>
    <w:p w14:paraId="2F26EED6" w14:textId="77777777" w:rsidR="00F37DD4" w:rsidRDefault="00F37DD4" w:rsidP="00F37DD4">
      <w:pPr>
        <w:ind w:firstLine="0"/>
      </w:pPr>
      <w:r>
        <w:t>Como se puede observar en la Figura 6, el análisis léxico si cumple su función, ya que en este se colocó “In E;” el cual la el tipo de datos está incompleto.</w:t>
      </w:r>
    </w:p>
    <w:p w14:paraId="03A54FAD" w14:textId="77777777" w:rsidR="00F37DD4" w:rsidRDefault="00F37DD4" w:rsidP="00F37DD4">
      <w:pPr>
        <w:pStyle w:val="Ttulo3"/>
      </w:pPr>
      <w:bookmarkStart w:id="68" w:name="_Toc90931593"/>
      <w:bookmarkStart w:id="69" w:name="_Toc90931907"/>
      <w:r>
        <w:t>Análisis Sintáctico</w:t>
      </w:r>
      <w:bookmarkEnd w:id="68"/>
      <w:bookmarkEnd w:id="69"/>
    </w:p>
    <w:p w14:paraId="77EE61B5" w14:textId="77777777" w:rsidR="00F37DD4" w:rsidRDefault="00F37DD4" w:rsidP="00F37DD4">
      <w:pPr>
        <w:ind w:firstLine="0"/>
      </w:pPr>
      <w:r>
        <w:t xml:space="preserve">Para esta prueba se escribió una línea completa de código, en este caso se declararon unas variables donde “Z” se encuentra entre comillas simples, es decir que si nuestro análisis sintáctico </w:t>
      </w:r>
      <w:proofErr w:type="spellStart"/>
      <w:r>
        <w:t>esta</w:t>
      </w:r>
      <w:proofErr w:type="spellEnd"/>
      <w:r>
        <w:t xml:space="preserve"> correcto, debe detectar el error de la línea 4. Figura 7.</w:t>
      </w:r>
    </w:p>
    <w:p w14:paraId="0F274FFF" w14:textId="77777777" w:rsidR="00F37DD4" w:rsidRDefault="00F37DD4" w:rsidP="00F37DD4">
      <w:pPr>
        <w:keepNext/>
        <w:ind w:firstLine="0"/>
        <w:jc w:val="center"/>
      </w:pPr>
      <w:r>
        <w:rPr>
          <w:noProof/>
        </w:rPr>
        <w:lastRenderedPageBreak/>
        <w:drawing>
          <wp:inline distT="0" distB="0" distL="0" distR="0" wp14:anchorId="7ABDD49B" wp14:editId="5F92312C">
            <wp:extent cx="4324350" cy="2799629"/>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9889" t="1419" r="10038" b="6374"/>
                    <a:stretch/>
                  </pic:blipFill>
                  <pic:spPr bwMode="auto">
                    <a:xfrm>
                      <a:off x="0" y="0"/>
                      <a:ext cx="4332799" cy="2805099"/>
                    </a:xfrm>
                    <a:prstGeom prst="rect">
                      <a:avLst/>
                    </a:prstGeom>
                    <a:ln>
                      <a:noFill/>
                    </a:ln>
                    <a:extLst>
                      <a:ext uri="{53640926-AAD7-44D8-BBD7-CCE9431645EC}">
                        <a14:shadowObscured xmlns:a14="http://schemas.microsoft.com/office/drawing/2010/main"/>
                      </a:ext>
                    </a:extLst>
                  </pic:spPr>
                </pic:pic>
              </a:graphicData>
            </a:graphic>
          </wp:inline>
        </w:drawing>
      </w:r>
    </w:p>
    <w:p w14:paraId="7234AB32" w14:textId="77777777" w:rsidR="00F37DD4" w:rsidRPr="00F5277A" w:rsidRDefault="00F37DD4" w:rsidP="00F37DD4">
      <w:pPr>
        <w:pStyle w:val="Descripcin"/>
        <w:jc w:val="center"/>
        <w:rPr>
          <w:i w:val="0"/>
          <w:iCs w:val="0"/>
        </w:rPr>
      </w:pPr>
      <w:bookmarkStart w:id="70" w:name="_Toc90931605"/>
      <w:bookmarkStart w:id="71" w:name="_Toc90931919"/>
      <w:r w:rsidRPr="00CB2076">
        <w:rPr>
          <w:i w:val="0"/>
          <w:iCs w:val="0"/>
        </w:rPr>
        <w:t xml:space="preserve">Figura </w:t>
      </w:r>
      <w:r w:rsidRPr="00CB2076">
        <w:rPr>
          <w:i w:val="0"/>
          <w:iCs w:val="0"/>
        </w:rPr>
        <w:fldChar w:fldCharType="begin"/>
      </w:r>
      <w:r w:rsidRPr="00CB2076">
        <w:rPr>
          <w:i w:val="0"/>
          <w:iCs w:val="0"/>
        </w:rPr>
        <w:instrText xml:space="preserve"> SEQ Figura \* ARABIC </w:instrText>
      </w:r>
      <w:r w:rsidRPr="00CB2076">
        <w:rPr>
          <w:i w:val="0"/>
          <w:iCs w:val="0"/>
        </w:rPr>
        <w:fldChar w:fldCharType="separate"/>
      </w:r>
      <w:r>
        <w:rPr>
          <w:i w:val="0"/>
          <w:iCs w:val="0"/>
          <w:noProof/>
        </w:rPr>
        <w:t>7</w:t>
      </w:r>
      <w:r w:rsidRPr="00CB2076">
        <w:rPr>
          <w:i w:val="0"/>
          <w:iCs w:val="0"/>
        </w:rPr>
        <w:fldChar w:fldCharType="end"/>
      </w:r>
      <w:r w:rsidRPr="00CB2076">
        <w:rPr>
          <w:i w:val="0"/>
          <w:iCs w:val="0"/>
        </w:rPr>
        <w:t xml:space="preserve"> Análisis Sintáctico (Pruebas funcionales).</w:t>
      </w:r>
      <w:bookmarkEnd w:id="70"/>
      <w:bookmarkEnd w:id="71"/>
    </w:p>
    <w:p w14:paraId="69989AE4" w14:textId="77777777" w:rsidR="00F37DD4" w:rsidRDefault="00F37DD4" w:rsidP="00F37DD4">
      <w:pPr>
        <w:pStyle w:val="Ttulo3"/>
      </w:pPr>
      <w:bookmarkStart w:id="72" w:name="_Toc90931594"/>
      <w:bookmarkStart w:id="73" w:name="_Toc90931908"/>
      <w:r>
        <w:t>Análisis semántico</w:t>
      </w:r>
      <w:bookmarkEnd w:id="72"/>
      <w:bookmarkEnd w:id="73"/>
      <w:r>
        <w:t xml:space="preserve"> </w:t>
      </w:r>
    </w:p>
    <w:p w14:paraId="1E7B153E" w14:textId="77777777" w:rsidR="00F37DD4" w:rsidRDefault="00F37DD4" w:rsidP="00F37DD4">
      <w:pPr>
        <w:ind w:firstLine="0"/>
        <w:rPr>
          <w:sz w:val="24"/>
          <w:szCs w:val="24"/>
        </w:rPr>
      </w:pPr>
      <w:r>
        <w:rPr>
          <w:sz w:val="24"/>
          <w:szCs w:val="24"/>
        </w:rPr>
        <w:t>Aquí se revisa la estructura del programa, por ejemplo, que se haya cerrado una llave, que las variables se encuentren declaradas etc. Para esta prueba se eliminó una de las llaves que cierra al final del código. Figura 8.</w:t>
      </w:r>
    </w:p>
    <w:p w14:paraId="72EA9B06" w14:textId="77777777" w:rsidR="00F37DD4" w:rsidRDefault="00F37DD4" w:rsidP="00F37DD4">
      <w:pPr>
        <w:keepNext/>
        <w:ind w:firstLine="0"/>
        <w:jc w:val="center"/>
      </w:pPr>
      <w:r>
        <w:rPr>
          <w:noProof/>
        </w:rPr>
        <w:drawing>
          <wp:inline distT="0" distB="0" distL="0" distR="0" wp14:anchorId="0675505C" wp14:editId="5D98980F">
            <wp:extent cx="4133850" cy="2684532"/>
            <wp:effectExtent l="0" t="0" r="0" b="190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0049" t="1135" r="9879" b="6374"/>
                    <a:stretch/>
                  </pic:blipFill>
                  <pic:spPr bwMode="auto">
                    <a:xfrm>
                      <a:off x="0" y="0"/>
                      <a:ext cx="4137488" cy="2686894"/>
                    </a:xfrm>
                    <a:prstGeom prst="rect">
                      <a:avLst/>
                    </a:prstGeom>
                    <a:ln>
                      <a:noFill/>
                    </a:ln>
                    <a:extLst>
                      <a:ext uri="{53640926-AAD7-44D8-BBD7-CCE9431645EC}">
                        <a14:shadowObscured xmlns:a14="http://schemas.microsoft.com/office/drawing/2010/main"/>
                      </a:ext>
                    </a:extLst>
                  </pic:spPr>
                </pic:pic>
              </a:graphicData>
            </a:graphic>
          </wp:inline>
        </w:drawing>
      </w:r>
    </w:p>
    <w:p w14:paraId="2D4A3B87" w14:textId="77777777" w:rsidR="00F37DD4" w:rsidRPr="006B56A3" w:rsidRDefault="00F37DD4" w:rsidP="00F37DD4">
      <w:pPr>
        <w:pStyle w:val="Descripcin"/>
        <w:jc w:val="center"/>
        <w:rPr>
          <w:i w:val="0"/>
          <w:iCs w:val="0"/>
          <w:sz w:val="24"/>
          <w:szCs w:val="24"/>
        </w:rPr>
      </w:pPr>
      <w:bookmarkStart w:id="74" w:name="_Toc90931606"/>
      <w:bookmarkStart w:id="75" w:name="_Toc90931920"/>
      <w:r w:rsidRPr="006B56A3">
        <w:rPr>
          <w:i w:val="0"/>
          <w:iCs w:val="0"/>
        </w:rPr>
        <w:t xml:space="preserve">Figura </w:t>
      </w:r>
      <w:r w:rsidRPr="006B56A3">
        <w:rPr>
          <w:i w:val="0"/>
          <w:iCs w:val="0"/>
        </w:rPr>
        <w:fldChar w:fldCharType="begin"/>
      </w:r>
      <w:r w:rsidRPr="006B56A3">
        <w:rPr>
          <w:i w:val="0"/>
          <w:iCs w:val="0"/>
        </w:rPr>
        <w:instrText xml:space="preserve"> SEQ Figura \* ARABIC </w:instrText>
      </w:r>
      <w:r w:rsidRPr="006B56A3">
        <w:rPr>
          <w:i w:val="0"/>
          <w:iCs w:val="0"/>
        </w:rPr>
        <w:fldChar w:fldCharType="separate"/>
      </w:r>
      <w:r>
        <w:rPr>
          <w:i w:val="0"/>
          <w:iCs w:val="0"/>
          <w:noProof/>
        </w:rPr>
        <w:t>8</w:t>
      </w:r>
      <w:r w:rsidRPr="006B56A3">
        <w:rPr>
          <w:i w:val="0"/>
          <w:iCs w:val="0"/>
        </w:rPr>
        <w:fldChar w:fldCharType="end"/>
      </w:r>
      <w:r w:rsidRPr="006B56A3">
        <w:rPr>
          <w:i w:val="0"/>
          <w:iCs w:val="0"/>
        </w:rPr>
        <w:t xml:space="preserve"> Análisis semántico (Pruebas Funcionales).</w:t>
      </w:r>
      <w:bookmarkEnd w:id="74"/>
      <w:bookmarkEnd w:id="75"/>
    </w:p>
    <w:p w14:paraId="13DA77BF" w14:textId="77777777" w:rsidR="00F37DD4" w:rsidRDefault="00F37DD4" w:rsidP="00F37DD4">
      <w:pPr>
        <w:ind w:firstLine="0"/>
        <w:rPr>
          <w:sz w:val="24"/>
          <w:szCs w:val="24"/>
        </w:rPr>
      </w:pPr>
      <w:r>
        <w:rPr>
          <w:sz w:val="24"/>
          <w:szCs w:val="24"/>
        </w:rPr>
        <w:t xml:space="preserve">Detecta que no se encuentra la llave eliminada después del procedimiento, y esto provoca otros problemas, ya que </w:t>
      </w:r>
      <w:proofErr w:type="spellStart"/>
      <w:r>
        <w:rPr>
          <w:sz w:val="24"/>
          <w:szCs w:val="24"/>
        </w:rPr>
        <w:t>esta</w:t>
      </w:r>
      <w:proofErr w:type="spellEnd"/>
      <w:r>
        <w:rPr>
          <w:sz w:val="24"/>
          <w:szCs w:val="24"/>
        </w:rPr>
        <w:t xml:space="preserve"> contando la llave del “FOR” como si fuera la principal, entonces se puede decir que si cumple con el análisis semántico.</w:t>
      </w:r>
    </w:p>
    <w:p w14:paraId="3F309BB9" w14:textId="77777777" w:rsidR="00F37DD4" w:rsidRDefault="00F37DD4" w:rsidP="00F37DD4">
      <w:pPr>
        <w:ind w:firstLine="0"/>
        <w:rPr>
          <w:sz w:val="24"/>
          <w:szCs w:val="24"/>
        </w:rPr>
      </w:pPr>
    </w:p>
    <w:p w14:paraId="46D2F108" w14:textId="77777777" w:rsidR="00F37DD4" w:rsidRDefault="00F37DD4" w:rsidP="00F37DD4">
      <w:pPr>
        <w:pStyle w:val="Ttulo3"/>
      </w:pPr>
      <w:bookmarkStart w:id="76" w:name="_Toc90931595"/>
      <w:bookmarkStart w:id="77" w:name="_Toc90931909"/>
      <w:r>
        <w:t>Generación de código intermedio</w:t>
      </w:r>
      <w:bookmarkEnd w:id="76"/>
      <w:bookmarkEnd w:id="77"/>
    </w:p>
    <w:p w14:paraId="25759E2B" w14:textId="77777777" w:rsidR="00F37DD4" w:rsidRDefault="00F37DD4" w:rsidP="00F37DD4">
      <w:pPr>
        <w:ind w:firstLine="0"/>
        <w:rPr>
          <w:sz w:val="24"/>
          <w:szCs w:val="24"/>
        </w:rPr>
      </w:pPr>
      <w:r>
        <w:rPr>
          <w:sz w:val="24"/>
          <w:szCs w:val="24"/>
        </w:rPr>
        <w:t>Esta prueba funciona perfectamente, no se deben tener errores léxicos, sintácticos, semánticos, y se debe ejecutar el código, para generar el código intermedio. Figura 9.</w:t>
      </w:r>
    </w:p>
    <w:p w14:paraId="2C419E6E" w14:textId="77777777" w:rsidR="00F37DD4" w:rsidRDefault="00F37DD4" w:rsidP="00F37DD4">
      <w:pPr>
        <w:keepNext/>
        <w:ind w:firstLine="0"/>
        <w:jc w:val="center"/>
      </w:pPr>
      <w:r>
        <w:rPr>
          <w:noProof/>
        </w:rPr>
        <w:drawing>
          <wp:inline distT="0" distB="0" distL="0" distR="0" wp14:anchorId="420E71F5" wp14:editId="3F369D2B">
            <wp:extent cx="4629413" cy="300037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9889" t="1135" r="9879" b="6374"/>
                    <a:stretch/>
                  </pic:blipFill>
                  <pic:spPr bwMode="auto">
                    <a:xfrm>
                      <a:off x="0" y="0"/>
                      <a:ext cx="4630290" cy="3000944"/>
                    </a:xfrm>
                    <a:prstGeom prst="rect">
                      <a:avLst/>
                    </a:prstGeom>
                    <a:ln>
                      <a:noFill/>
                    </a:ln>
                    <a:extLst>
                      <a:ext uri="{53640926-AAD7-44D8-BBD7-CCE9431645EC}">
                        <a14:shadowObscured xmlns:a14="http://schemas.microsoft.com/office/drawing/2010/main"/>
                      </a:ext>
                    </a:extLst>
                  </pic:spPr>
                </pic:pic>
              </a:graphicData>
            </a:graphic>
          </wp:inline>
        </w:drawing>
      </w:r>
    </w:p>
    <w:p w14:paraId="6C67AE63" w14:textId="77777777" w:rsidR="00F37DD4" w:rsidRPr="009F640A" w:rsidRDefault="00F37DD4" w:rsidP="00F37DD4">
      <w:pPr>
        <w:pStyle w:val="Descripcin"/>
        <w:jc w:val="center"/>
        <w:rPr>
          <w:i w:val="0"/>
          <w:iCs w:val="0"/>
          <w:sz w:val="24"/>
          <w:szCs w:val="24"/>
        </w:rPr>
      </w:pPr>
      <w:bookmarkStart w:id="78" w:name="_Toc90931607"/>
      <w:bookmarkStart w:id="79" w:name="_Toc90931921"/>
      <w:r w:rsidRPr="009F640A">
        <w:rPr>
          <w:i w:val="0"/>
          <w:iCs w:val="0"/>
        </w:rPr>
        <w:t xml:space="preserve">Figura </w:t>
      </w:r>
      <w:r w:rsidRPr="009F640A">
        <w:rPr>
          <w:i w:val="0"/>
          <w:iCs w:val="0"/>
        </w:rPr>
        <w:fldChar w:fldCharType="begin"/>
      </w:r>
      <w:r w:rsidRPr="009F640A">
        <w:rPr>
          <w:i w:val="0"/>
          <w:iCs w:val="0"/>
        </w:rPr>
        <w:instrText xml:space="preserve"> SEQ Figura \* ARABIC </w:instrText>
      </w:r>
      <w:r w:rsidRPr="009F640A">
        <w:rPr>
          <w:i w:val="0"/>
          <w:iCs w:val="0"/>
        </w:rPr>
        <w:fldChar w:fldCharType="separate"/>
      </w:r>
      <w:r>
        <w:rPr>
          <w:i w:val="0"/>
          <w:iCs w:val="0"/>
          <w:noProof/>
        </w:rPr>
        <w:t>9</w:t>
      </w:r>
      <w:r w:rsidRPr="009F640A">
        <w:rPr>
          <w:i w:val="0"/>
          <w:iCs w:val="0"/>
        </w:rPr>
        <w:fldChar w:fldCharType="end"/>
      </w:r>
      <w:r w:rsidRPr="009F640A">
        <w:rPr>
          <w:i w:val="0"/>
          <w:iCs w:val="0"/>
        </w:rPr>
        <w:t xml:space="preserve"> Código intermedio (Ejecución).</w:t>
      </w:r>
      <w:bookmarkEnd w:id="78"/>
      <w:bookmarkEnd w:id="79"/>
    </w:p>
    <w:p w14:paraId="6099F04B" w14:textId="77777777" w:rsidR="00F37DD4" w:rsidRDefault="00F37DD4" w:rsidP="00F37DD4">
      <w:pPr>
        <w:ind w:firstLine="0"/>
        <w:rPr>
          <w:sz w:val="24"/>
          <w:szCs w:val="24"/>
        </w:rPr>
      </w:pPr>
      <w:r>
        <w:rPr>
          <w:sz w:val="24"/>
          <w:szCs w:val="24"/>
        </w:rPr>
        <w:t xml:space="preserve">El código intermedio se encontrará en la dirección donde se encuentre el archivo </w:t>
      </w:r>
      <w:proofErr w:type="spellStart"/>
      <w:r>
        <w:rPr>
          <w:sz w:val="24"/>
          <w:szCs w:val="24"/>
        </w:rPr>
        <w:t>jpas</w:t>
      </w:r>
      <w:proofErr w:type="spellEnd"/>
      <w:r>
        <w:rPr>
          <w:sz w:val="24"/>
          <w:szCs w:val="24"/>
        </w:rPr>
        <w:t>. Figura 10.</w:t>
      </w:r>
    </w:p>
    <w:p w14:paraId="0CA44F7B" w14:textId="77777777" w:rsidR="00F37DD4" w:rsidRDefault="00F37DD4" w:rsidP="00F37DD4">
      <w:pPr>
        <w:keepNext/>
        <w:ind w:firstLine="0"/>
        <w:jc w:val="center"/>
      </w:pPr>
      <w:r>
        <w:rPr>
          <w:noProof/>
        </w:rPr>
        <w:drawing>
          <wp:inline distT="0" distB="0" distL="0" distR="0" wp14:anchorId="2D385A4E" wp14:editId="65ED3A73">
            <wp:extent cx="4800600" cy="23145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8343" t="23549" r="1266" b="7509"/>
                    <a:stretch/>
                  </pic:blipFill>
                  <pic:spPr bwMode="auto">
                    <a:xfrm>
                      <a:off x="0" y="0"/>
                      <a:ext cx="4800600" cy="2314575"/>
                    </a:xfrm>
                    <a:prstGeom prst="rect">
                      <a:avLst/>
                    </a:prstGeom>
                    <a:ln>
                      <a:noFill/>
                    </a:ln>
                    <a:extLst>
                      <a:ext uri="{53640926-AAD7-44D8-BBD7-CCE9431645EC}">
                        <a14:shadowObscured xmlns:a14="http://schemas.microsoft.com/office/drawing/2010/main"/>
                      </a:ext>
                    </a:extLst>
                  </pic:spPr>
                </pic:pic>
              </a:graphicData>
            </a:graphic>
          </wp:inline>
        </w:drawing>
      </w:r>
    </w:p>
    <w:p w14:paraId="1689DA2F" w14:textId="77777777" w:rsidR="00F37DD4" w:rsidRPr="009F640A" w:rsidRDefault="00F37DD4" w:rsidP="00F37DD4">
      <w:pPr>
        <w:pStyle w:val="Descripcin"/>
        <w:jc w:val="center"/>
        <w:rPr>
          <w:i w:val="0"/>
          <w:iCs w:val="0"/>
          <w:sz w:val="24"/>
          <w:szCs w:val="24"/>
        </w:rPr>
      </w:pPr>
      <w:bookmarkStart w:id="80" w:name="_Toc90931608"/>
      <w:bookmarkStart w:id="81" w:name="_Toc90931922"/>
      <w:r w:rsidRPr="009F640A">
        <w:rPr>
          <w:i w:val="0"/>
          <w:iCs w:val="0"/>
        </w:rPr>
        <w:t xml:space="preserve">Figura </w:t>
      </w:r>
      <w:r w:rsidRPr="009F640A">
        <w:rPr>
          <w:i w:val="0"/>
          <w:iCs w:val="0"/>
        </w:rPr>
        <w:fldChar w:fldCharType="begin"/>
      </w:r>
      <w:r w:rsidRPr="009F640A">
        <w:rPr>
          <w:i w:val="0"/>
          <w:iCs w:val="0"/>
        </w:rPr>
        <w:instrText xml:space="preserve"> SEQ Figura \* ARABIC </w:instrText>
      </w:r>
      <w:r w:rsidRPr="009F640A">
        <w:rPr>
          <w:i w:val="0"/>
          <w:iCs w:val="0"/>
        </w:rPr>
        <w:fldChar w:fldCharType="separate"/>
      </w:r>
      <w:r>
        <w:rPr>
          <w:i w:val="0"/>
          <w:iCs w:val="0"/>
          <w:noProof/>
        </w:rPr>
        <w:t>10</w:t>
      </w:r>
      <w:r w:rsidRPr="009F640A">
        <w:rPr>
          <w:i w:val="0"/>
          <w:iCs w:val="0"/>
        </w:rPr>
        <w:fldChar w:fldCharType="end"/>
      </w:r>
      <w:r w:rsidRPr="009F640A">
        <w:rPr>
          <w:i w:val="0"/>
          <w:iCs w:val="0"/>
        </w:rPr>
        <w:t xml:space="preserve"> Código intermedio (Archivo generado).</w:t>
      </w:r>
      <w:bookmarkEnd w:id="80"/>
      <w:bookmarkEnd w:id="81"/>
    </w:p>
    <w:p w14:paraId="4183EEE7" w14:textId="77777777" w:rsidR="00F37DD4" w:rsidRDefault="00F37DD4" w:rsidP="00F37DD4">
      <w:pPr>
        <w:pStyle w:val="Ttulo3"/>
      </w:pPr>
      <w:bookmarkStart w:id="82" w:name="_Toc90931596"/>
      <w:bookmarkStart w:id="83" w:name="_Toc90931910"/>
      <w:r>
        <w:t>Optimización de código</w:t>
      </w:r>
      <w:bookmarkEnd w:id="82"/>
      <w:bookmarkEnd w:id="83"/>
    </w:p>
    <w:p w14:paraId="7D70E5BC" w14:textId="77777777" w:rsidR="00F37DD4" w:rsidRDefault="00F37DD4" w:rsidP="00F37DD4">
      <w:pPr>
        <w:ind w:firstLine="0"/>
        <w:rPr>
          <w:sz w:val="24"/>
          <w:szCs w:val="24"/>
        </w:rPr>
      </w:pPr>
      <w:r>
        <w:rPr>
          <w:sz w:val="24"/>
          <w:szCs w:val="24"/>
        </w:rPr>
        <w:t>Esta prueba es funcional enfocada a mensajes de advertencia sobre variables que no se estén utilizando en el código. Figura 11.</w:t>
      </w:r>
    </w:p>
    <w:p w14:paraId="6F2A6AFC" w14:textId="77777777" w:rsidR="00F37DD4" w:rsidRDefault="00F37DD4" w:rsidP="00F37DD4">
      <w:pPr>
        <w:keepNext/>
        <w:ind w:firstLine="0"/>
        <w:jc w:val="center"/>
      </w:pPr>
      <w:r>
        <w:rPr>
          <w:noProof/>
        </w:rPr>
        <w:lastRenderedPageBreak/>
        <w:drawing>
          <wp:inline distT="0" distB="0" distL="0" distR="0" wp14:anchorId="58E83EFE" wp14:editId="60C581B8">
            <wp:extent cx="4410075" cy="2890269"/>
            <wp:effectExtent l="0" t="0" r="0" b="571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0049" t="567" r="9879" b="6091"/>
                    <a:stretch/>
                  </pic:blipFill>
                  <pic:spPr bwMode="auto">
                    <a:xfrm>
                      <a:off x="0" y="0"/>
                      <a:ext cx="4417560" cy="2895175"/>
                    </a:xfrm>
                    <a:prstGeom prst="rect">
                      <a:avLst/>
                    </a:prstGeom>
                    <a:ln>
                      <a:noFill/>
                    </a:ln>
                    <a:extLst>
                      <a:ext uri="{53640926-AAD7-44D8-BBD7-CCE9431645EC}">
                        <a14:shadowObscured xmlns:a14="http://schemas.microsoft.com/office/drawing/2010/main"/>
                      </a:ext>
                    </a:extLst>
                  </pic:spPr>
                </pic:pic>
              </a:graphicData>
            </a:graphic>
          </wp:inline>
        </w:drawing>
      </w:r>
    </w:p>
    <w:p w14:paraId="495731F8" w14:textId="77777777" w:rsidR="00F37DD4" w:rsidRPr="00133F8B" w:rsidRDefault="00F37DD4" w:rsidP="00F37DD4">
      <w:pPr>
        <w:pStyle w:val="Descripcin"/>
        <w:jc w:val="center"/>
        <w:rPr>
          <w:i w:val="0"/>
          <w:iCs w:val="0"/>
        </w:rPr>
      </w:pPr>
      <w:bookmarkStart w:id="84" w:name="_Toc90931609"/>
      <w:bookmarkStart w:id="85" w:name="_Toc90931923"/>
      <w:r w:rsidRPr="00133F8B">
        <w:rPr>
          <w:i w:val="0"/>
          <w:iCs w:val="0"/>
        </w:rPr>
        <w:t xml:space="preserve">Figura </w:t>
      </w:r>
      <w:r w:rsidRPr="00133F8B">
        <w:rPr>
          <w:i w:val="0"/>
          <w:iCs w:val="0"/>
        </w:rPr>
        <w:fldChar w:fldCharType="begin"/>
      </w:r>
      <w:r w:rsidRPr="00133F8B">
        <w:rPr>
          <w:i w:val="0"/>
          <w:iCs w:val="0"/>
        </w:rPr>
        <w:instrText xml:space="preserve"> SEQ Figura \* ARABIC </w:instrText>
      </w:r>
      <w:r w:rsidRPr="00133F8B">
        <w:rPr>
          <w:i w:val="0"/>
          <w:iCs w:val="0"/>
        </w:rPr>
        <w:fldChar w:fldCharType="separate"/>
      </w:r>
      <w:r>
        <w:rPr>
          <w:i w:val="0"/>
          <w:iCs w:val="0"/>
          <w:noProof/>
        </w:rPr>
        <w:t>11</w:t>
      </w:r>
      <w:r w:rsidRPr="00133F8B">
        <w:rPr>
          <w:i w:val="0"/>
          <w:iCs w:val="0"/>
        </w:rPr>
        <w:fldChar w:fldCharType="end"/>
      </w:r>
      <w:r w:rsidRPr="00133F8B">
        <w:rPr>
          <w:i w:val="0"/>
          <w:iCs w:val="0"/>
        </w:rPr>
        <w:t>. Optimización de código (Pruebas funcionales).</w:t>
      </w:r>
      <w:bookmarkEnd w:id="84"/>
      <w:bookmarkEnd w:id="85"/>
    </w:p>
    <w:p w14:paraId="3124CAA4" w14:textId="77777777" w:rsidR="00F37DD4" w:rsidRPr="00133F8B" w:rsidRDefault="00F37DD4" w:rsidP="00F37DD4">
      <w:pPr>
        <w:ind w:firstLine="0"/>
        <w:rPr>
          <w:sz w:val="24"/>
          <w:szCs w:val="24"/>
        </w:rPr>
      </w:pPr>
      <w:r>
        <w:rPr>
          <w:sz w:val="24"/>
          <w:szCs w:val="24"/>
        </w:rPr>
        <w:t>Cabe destacar que, para la generación de código intermedio y ensamblador, estas variables no utilizadas se eliminan, aplicando ahora si la optimización.</w:t>
      </w:r>
    </w:p>
    <w:p w14:paraId="6B7EBD5B" w14:textId="77777777" w:rsidR="00F37DD4" w:rsidRDefault="00F37DD4" w:rsidP="00F37DD4">
      <w:pPr>
        <w:ind w:firstLine="0"/>
      </w:pPr>
    </w:p>
    <w:p w14:paraId="78334CB5" w14:textId="77777777" w:rsidR="00F37DD4" w:rsidRDefault="00F37DD4" w:rsidP="00F37DD4">
      <w:pPr>
        <w:pStyle w:val="Ttulo3"/>
      </w:pPr>
      <w:bookmarkStart w:id="86" w:name="_Toc90931597"/>
      <w:bookmarkStart w:id="87" w:name="_Toc90931911"/>
      <w:r>
        <w:t>Generación de código ensamblador</w:t>
      </w:r>
      <w:bookmarkEnd w:id="86"/>
      <w:bookmarkEnd w:id="87"/>
    </w:p>
    <w:p w14:paraId="6312B74F" w14:textId="77777777" w:rsidR="00F37DD4" w:rsidRDefault="00F37DD4" w:rsidP="00F37DD4">
      <w:pPr>
        <w:ind w:firstLine="0"/>
      </w:pPr>
      <w:r>
        <w:t xml:space="preserve">Este surge a partir del código intermedio, esta prueba es completamente funcional, este archivo se genera en la dirección donde se encuentre el archivo </w:t>
      </w:r>
      <w:proofErr w:type="spellStart"/>
      <w:r>
        <w:t>jpas</w:t>
      </w:r>
      <w:proofErr w:type="spellEnd"/>
      <w:r>
        <w:t>. Figura 12.</w:t>
      </w:r>
    </w:p>
    <w:p w14:paraId="600F3FC4" w14:textId="77777777" w:rsidR="00F37DD4" w:rsidRDefault="00F37DD4" w:rsidP="00F37DD4">
      <w:pPr>
        <w:keepNext/>
        <w:ind w:firstLine="0"/>
        <w:jc w:val="center"/>
      </w:pPr>
      <w:r>
        <w:rPr>
          <w:noProof/>
        </w:rPr>
        <w:drawing>
          <wp:inline distT="0" distB="0" distL="0" distR="0" wp14:anchorId="140E5BD2" wp14:editId="05E530F4">
            <wp:extent cx="4543425" cy="2276302"/>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9460" t="22981" r="1584" b="6658"/>
                    <a:stretch/>
                  </pic:blipFill>
                  <pic:spPr bwMode="auto">
                    <a:xfrm>
                      <a:off x="0" y="0"/>
                      <a:ext cx="4547637" cy="2278412"/>
                    </a:xfrm>
                    <a:prstGeom prst="rect">
                      <a:avLst/>
                    </a:prstGeom>
                    <a:ln>
                      <a:noFill/>
                    </a:ln>
                    <a:extLst>
                      <a:ext uri="{53640926-AAD7-44D8-BBD7-CCE9431645EC}">
                        <a14:shadowObscured xmlns:a14="http://schemas.microsoft.com/office/drawing/2010/main"/>
                      </a:ext>
                    </a:extLst>
                  </pic:spPr>
                </pic:pic>
              </a:graphicData>
            </a:graphic>
          </wp:inline>
        </w:drawing>
      </w:r>
    </w:p>
    <w:p w14:paraId="440E3BE3" w14:textId="77777777" w:rsidR="00F37DD4" w:rsidRPr="000D0DA5" w:rsidRDefault="00F37DD4" w:rsidP="00F37DD4">
      <w:pPr>
        <w:pStyle w:val="Descripcin"/>
        <w:jc w:val="center"/>
        <w:rPr>
          <w:i w:val="0"/>
          <w:iCs w:val="0"/>
        </w:rPr>
      </w:pPr>
      <w:bookmarkStart w:id="88" w:name="_Toc90931610"/>
      <w:bookmarkStart w:id="89" w:name="_Toc90931924"/>
      <w:r w:rsidRPr="000D0DA5">
        <w:rPr>
          <w:i w:val="0"/>
          <w:iCs w:val="0"/>
        </w:rPr>
        <w:t xml:space="preserve">Figura </w:t>
      </w:r>
      <w:r w:rsidRPr="000D0DA5">
        <w:rPr>
          <w:i w:val="0"/>
          <w:iCs w:val="0"/>
        </w:rPr>
        <w:fldChar w:fldCharType="begin"/>
      </w:r>
      <w:r w:rsidRPr="000D0DA5">
        <w:rPr>
          <w:i w:val="0"/>
          <w:iCs w:val="0"/>
        </w:rPr>
        <w:instrText xml:space="preserve"> SEQ Figura \* ARABIC </w:instrText>
      </w:r>
      <w:r w:rsidRPr="000D0DA5">
        <w:rPr>
          <w:i w:val="0"/>
          <w:iCs w:val="0"/>
        </w:rPr>
        <w:fldChar w:fldCharType="separate"/>
      </w:r>
      <w:r>
        <w:rPr>
          <w:i w:val="0"/>
          <w:iCs w:val="0"/>
          <w:noProof/>
        </w:rPr>
        <w:t>12</w:t>
      </w:r>
      <w:r w:rsidRPr="000D0DA5">
        <w:rPr>
          <w:i w:val="0"/>
          <w:iCs w:val="0"/>
        </w:rPr>
        <w:fldChar w:fldCharType="end"/>
      </w:r>
      <w:r w:rsidRPr="000D0DA5">
        <w:rPr>
          <w:i w:val="0"/>
          <w:iCs w:val="0"/>
        </w:rPr>
        <w:t>. Código ensamblador (Pruebas funcionales).</w:t>
      </w:r>
      <w:bookmarkEnd w:id="88"/>
      <w:bookmarkEnd w:id="89"/>
    </w:p>
    <w:p w14:paraId="711C4CB4" w14:textId="77777777" w:rsidR="00F37DD4" w:rsidRDefault="00F37DD4" w:rsidP="00F37DD4">
      <w:pPr>
        <w:pStyle w:val="Ttulo3"/>
      </w:pPr>
      <w:bookmarkStart w:id="90" w:name="_Toc90931598"/>
      <w:bookmarkStart w:id="91" w:name="_Toc90931912"/>
      <w:r>
        <w:t>Código Objeto</w:t>
      </w:r>
      <w:bookmarkEnd w:id="90"/>
      <w:bookmarkEnd w:id="91"/>
    </w:p>
    <w:p w14:paraId="65B77C0A" w14:textId="77777777" w:rsidR="00F37DD4" w:rsidRDefault="00F37DD4" w:rsidP="00F37DD4">
      <w:pPr>
        <w:ind w:firstLine="0"/>
      </w:pPr>
      <w:r>
        <w:t xml:space="preserve">La </w:t>
      </w:r>
      <w:proofErr w:type="spellStart"/>
      <w:r>
        <w:t>ultima</w:t>
      </w:r>
      <w:proofErr w:type="spellEnd"/>
      <w:r>
        <w:t xml:space="preserve"> prueba funcional es la generación del código objeto, el cual se genera en la misma dirección que los anteriores códigos, después de ejecutar el código fuente. Figura 13.</w:t>
      </w:r>
    </w:p>
    <w:p w14:paraId="4B1E8624" w14:textId="77777777" w:rsidR="00F37DD4" w:rsidRDefault="00F37DD4" w:rsidP="00F37DD4">
      <w:pPr>
        <w:keepNext/>
        <w:ind w:firstLine="0"/>
        <w:jc w:val="center"/>
      </w:pPr>
      <w:r>
        <w:rPr>
          <w:noProof/>
        </w:rPr>
        <w:lastRenderedPageBreak/>
        <w:drawing>
          <wp:inline distT="0" distB="0" distL="0" distR="0" wp14:anchorId="4493B3D1" wp14:editId="71663516">
            <wp:extent cx="4676775" cy="2286000"/>
            <wp:effectExtent l="0" t="0" r="952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8822" t="22130" r="2859" b="9779"/>
                    <a:stretch/>
                  </pic:blipFill>
                  <pic:spPr bwMode="auto">
                    <a:xfrm>
                      <a:off x="0" y="0"/>
                      <a:ext cx="4676775" cy="2286000"/>
                    </a:xfrm>
                    <a:prstGeom prst="rect">
                      <a:avLst/>
                    </a:prstGeom>
                    <a:ln>
                      <a:noFill/>
                    </a:ln>
                    <a:extLst>
                      <a:ext uri="{53640926-AAD7-44D8-BBD7-CCE9431645EC}">
                        <a14:shadowObscured xmlns:a14="http://schemas.microsoft.com/office/drawing/2010/main"/>
                      </a:ext>
                    </a:extLst>
                  </pic:spPr>
                </pic:pic>
              </a:graphicData>
            </a:graphic>
          </wp:inline>
        </w:drawing>
      </w:r>
    </w:p>
    <w:p w14:paraId="6D0CEC3E" w14:textId="77777777" w:rsidR="00F37DD4" w:rsidRPr="00F5277A" w:rsidRDefault="00F37DD4" w:rsidP="00F37DD4">
      <w:pPr>
        <w:pStyle w:val="Descripcin"/>
        <w:jc w:val="center"/>
        <w:rPr>
          <w:i w:val="0"/>
          <w:iCs w:val="0"/>
        </w:rPr>
      </w:pPr>
      <w:bookmarkStart w:id="92" w:name="_Toc90931611"/>
      <w:bookmarkStart w:id="93" w:name="_Toc90931925"/>
      <w:r w:rsidRPr="00F5277A">
        <w:rPr>
          <w:i w:val="0"/>
          <w:iCs w:val="0"/>
        </w:rPr>
        <w:t xml:space="preserve">Figura </w:t>
      </w:r>
      <w:r w:rsidRPr="00F5277A">
        <w:rPr>
          <w:i w:val="0"/>
          <w:iCs w:val="0"/>
        </w:rPr>
        <w:fldChar w:fldCharType="begin"/>
      </w:r>
      <w:r w:rsidRPr="00F5277A">
        <w:rPr>
          <w:i w:val="0"/>
          <w:iCs w:val="0"/>
        </w:rPr>
        <w:instrText xml:space="preserve"> SEQ Figura \* ARABIC </w:instrText>
      </w:r>
      <w:r w:rsidRPr="00F5277A">
        <w:rPr>
          <w:i w:val="0"/>
          <w:iCs w:val="0"/>
        </w:rPr>
        <w:fldChar w:fldCharType="separate"/>
      </w:r>
      <w:r w:rsidRPr="00F5277A">
        <w:rPr>
          <w:i w:val="0"/>
          <w:iCs w:val="0"/>
          <w:noProof/>
        </w:rPr>
        <w:t>13</w:t>
      </w:r>
      <w:r w:rsidRPr="00F5277A">
        <w:rPr>
          <w:i w:val="0"/>
          <w:iCs w:val="0"/>
        </w:rPr>
        <w:fldChar w:fldCharType="end"/>
      </w:r>
      <w:r w:rsidRPr="00F5277A">
        <w:rPr>
          <w:i w:val="0"/>
          <w:iCs w:val="0"/>
        </w:rPr>
        <w:t xml:space="preserve"> Código objeto (Pruebas funcionales).</w:t>
      </w:r>
      <w:bookmarkEnd w:id="92"/>
      <w:bookmarkEnd w:id="93"/>
    </w:p>
    <w:p w14:paraId="23CFE635" w14:textId="77777777" w:rsidR="00F37DD4" w:rsidRDefault="00F37DD4" w:rsidP="00F37DD4">
      <w:pPr>
        <w:ind w:firstLine="0"/>
      </w:pPr>
    </w:p>
    <w:p w14:paraId="79BF5771" w14:textId="77777777" w:rsidR="00F37DD4" w:rsidRPr="00133F8B" w:rsidRDefault="00F37DD4" w:rsidP="00F37DD4">
      <w:pPr>
        <w:ind w:firstLine="0"/>
      </w:pPr>
      <w:r>
        <w:t>Como pudo observar cada una de las pruebas funciono correctamente cumpliendo con las reglas de las fases de compilador que como tal son los requisitos que debe tener este software.</w:t>
      </w:r>
    </w:p>
    <w:p w14:paraId="16586815" w14:textId="0847BDDC" w:rsidR="00684D18" w:rsidRDefault="00684D18" w:rsidP="00997956">
      <w:pPr>
        <w:rPr>
          <w:rFonts w:eastAsiaTheme="majorEastAsia"/>
          <w:b/>
          <w:sz w:val="28"/>
          <w:szCs w:val="28"/>
        </w:rPr>
      </w:pPr>
      <w:r>
        <w:rPr>
          <w:b/>
          <w:szCs w:val="28"/>
        </w:rPr>
        <w:br w:type="page"/>
      </w:r>
    </w:p>
    <w:p w14:paraId="31C87B74" w14:textId="7823F419" w:rsidR="00EF4BAF" w:rsidRPr="00C02E11" w:rsidRDefault="00A55FA8" w:rsidP="00C02E11">
      <w:pPr>
        <w:pStyle w:val="Ttulo1"/>
        <w:rPr>
          <w:rFonts w:cs="Times New Roman"/>
          <w:b/>
          <w:bCs/>
          <w:color w:val="auto"/>
          <w:szCs w:val="28"/>
        </w:rPr>
      </w:pPr>
      <w:bookmarkStart w:id="94" w:name="_Toc90931903"/>
      <w:r w:rsidRPr="00C02E11">
        <w:rPr>
          <w:rFonts w:cs="Times New Roman"/>
          <w:b/>
          <w:bCs/>
          <w:color w:val="auto"/>
          <w:szCs w:val="28"/>
        </w:rPr>
        <w:lastRenderedPageBreak/>
        <w:t>Referencias</w:t>
      </w:r>
      <w:bookmarkEnd w:id="94"/>
    </w:p>
    <w:p w14:paraId="3154B75F" w14:textId="77777777" w:rsidR="006B7CED" w:rsidRDefault="006B7CED" w:rsidP="00EF4BAF">
      <w:pPr>
        <w:rPr>
          <w:rFonts w:cs="Times New Roman"/>
          <w:bCs/>
          <w:sz w:val="24"/>
          <w:szCs w:val="24"/>
        </w:rPr>
      </w:pPr>
    </w:p>
    <w:p w14:paraId="16659669" w14:textId="7D11102A" w:rsidR="00EF4BAF" w:rsidRPr="00941AF6" w:rsidRDefault="006B7CED" w:rsidP="00941AF6">
      <w:pPr>
        <w:pStyle w:val="Prrafodelista"/>
        <w:numPr>
          <w:ilvl w:val="0"/>
          <w:numId w:val="3"/>
        </w:numPr>
        <w:spacing w:line="276" w:lineRule="auto"/>
        <w:rPr>
          <w:rFonts w:cs="Times New Roman"/>
          <w:bCs/>
        </w:rPr>
      </w:pPr>
      <w:r w:rsidRPr="00941AF6">
        <w:rPr>
          <w:rFonts w:cs="Times New Roman"/>
          <w:bCs/>
        </w:rPr>
        <w:t xml:space="preserve">Alfred V. Aho </w:t>
      </w:r>
      <w:r w:rsidR="008F3B5C" w:rsidRPr="00941AF6">
        <w:rPr>
          <w:rFonts w:cs="Times New Roman"/>
          <w:bCs/>
        </w:rPr>
        <w:t>Mónica</w:t>
      </w:r>
      <w:r w:rsidRPr="00941AF6">
        <w:rPr>
          <w:rFonts w:cs="Times New Roman"/>
          <w:bCs/>
        </w:rPr>
        <w:t xml:space="preserve"> S. Lam </w:t>
      </w:r>
      <w:proofErr w:type="spellStart"/>
      <w:r w:rsidRPr="00941AF6">
        <w:rPr>
          <w:rFonts w:cs="Times New Roman"/>
          <w:bCs/>
        </w:rPr>
        <w:t>Ravi</w:t>
      </w:r>
      <w:proofErr w:type="spellEnd"/>
      <w:r w:rsidRPr="00941AF6">
        <w:rPr>
          <w:rFonts w:cs="Times New Roman"/>
          <w:bCs/>
        </w:rPr>
        <w:t xml:space="preserve"> </w:t>
      </w:r>
      <w:proofErr w:type="spellStart"/>
      <w:r w:rsidRPr="00941AF6">
        <w:rPr>
          <w:rFonts w:cs="Times New Roman"/>
          <w:bCs/>
        </w:rPr>
        <w:t>Sethi</w:t>
      </w:r>
      <w:proofErr w:type="spellEnd"/>
      <w:r w:rsidRPr="00941AF6">
        <w:rPr>
          <w:rFonts w:cs="Times New Roman"/>
          <w:bCs/>
        </w:rPr>
        <w:t xml:space="preserve"> Jeffrey D. Ullman.</w:t>
      </w:r>
      <w:r w:rsidR="00620C3B">
        <w:rPr>
          <w:rFonts w:cs="Times New Roman"/>
          <w:bCs/>
        </w:rPr>
        <w:t>,</w:t>
      </w:r>
      <w:r w:rsidRPr="00941AF6">
        <w:rPr>
          <w:rFonts w:cs="Times New Roman"/>
          <w:bCs/>
        </w:rPr>
        <w:t xml:space="preserve"> Compiladores “Principios, técnicas y herramientas" Segunda edición. MÉXICO: PEARSON Educación</w:t>
      </w:r>
      <w:r w:rsidR="00941AF6">
        <w:rPr>
          <w:rFonts w:cs="Times New Roman"/>
          <w:bCs/>
        </w:rPr>
        <w:t xml:space="preserve">, </w:t>
      </w:r>
      <w:r w:rsidR="00941AF6" w:rsidRPr="00941AF6">
        <w:rPr>
          <w:rFonts w:cs="Times New Roman"/>
          <w:bCs/>
        </w:rPr>
        <w:t>2006</w:t>
      </w:r>
      <w:r w:rsidR="00941AF6">
        <w:rPr>
          <w:rFonts w:cs="Times New Roman"/>
          <w:bCs/>
        </w:rPr>
        <w:t>.</w:t>
      </w:r>
    </w:p>
    <w:p w14:paraId="400E2602" w14:textId="10D25105" w:rsidR="0070235C" w:rsidRPr="00941AF6" w:rsidRDefault="0070235C" w:rsidP="00941AF6">
      <w:pPr>
        <w:pStyle w:val="Prrafodelista"/>
        <w:numPr>
          <w:ilvl w:val="0"/>
          <w:numId w:val="3"/>
        </w:numPr>
        <w:spacing w:line="276" w:lineRule="auto"/>
        <w:rPr>
          <w:rFonts w:cs="Times New Roman"/>
          <w:bCs/>
        </w:rPr>
      </w:pPr>
      <w:proofErr w:type="spellStart"/>
      <w:r w:rsidRPr="00941AF6">
        <w:rPr>
          <w:rFonts w:cs="Times New Roman"/>
          <w:bCs/>
        </w:rPr>
        <w:t>Alfonseca</w:t>
      </w:r>
      <w:proofErr w:type="spellEnd"/>
      <w:r w:rsidRPr="00941AF6">
        <w:rPr>
          <w:rFonts w:cs="Times New Roman"/>
          <w:bCs/>
        </w:rPr>
        <w:t xml:space="preserve"> M., De la Cruz M., Ortega A., Pulido E.</w:t>
      </w:r>
      <w:r w:rsidR="00620C3B">
        <w:rPr>
          <w:rFonts w:cs="Times New Roman"/>
          <w:bCs/>
        </w:rPr>
        <w:t>,</w:t>
      </w:r>
      <w:r w:rsidRPr="00941AF6">
        <w:rPr>
          <w:rFonts w:cs="Times New Roman"/>
          <w:bCs/>
        </w:rPr>
        <w:t xml:space="preserve"> Compiladores e intérpretes: teoría y práctica, S.A, </w:t>
      </w:r>
      <w:r w:rsidR="00941AF6">
        <w:rPr>
          <w:rFonts w:cs="Times New Roman"/>
          <w:bCs/>
        </w:rPr>
        <w:t>MADRID:</w:t>
      </w:r>
      <w:r w:rsidRPr="00941AF6">
        <w:rPr>
          <w:rFonts w:cs="Times New Roman"/>
          <w:bCs/>
        </w:rPr>
        <w:t xml:space="preserve"> PEARSON </w:t>
      </w:r>
      <w:proofErr w:type="spellStart"/>
      <w:r w:rsidR="00941AF6">
        <w:rPr>
          <w:rFonts w:cs="Times New Roman"/>
          <w:bCs/>
        </w:rPr>
        <w:t>Education</w:t>
      </w:r>
      <w:proofErr w:type="spellEnd"/>
      <w:r w:rsidR="00620C3B">
        <w:rPr>
          <w:rFonts w:cs="Times New Roman"/>
          <w:bCs/>
        </w:rPr>
        <w:t>, 2006</w:t>
      </w:r>
      <w:r w:rsidRPr="00941AF6">
        <w:rPr>
          <w:rFonts w:cs="Times New Roman"/>
          <w:bCs/>
        </w:rPr>
        <w:t>.</w:t>
      </w:r>
    </w:p>
    <w:p w14:paraId="48F679D1" w14:textId="1F838D6A" w:rsidR="006B7CED" w:rsidRPr="00BD6AEA" w:rsidRDefault="00941AF6" w:rsidP="00941AF6">
      <w:pPr>
        <w:pStyle w:val="Prrafodelista"/>
        <w:numPr>
          <w:ilvl w:val="0"/>
          <w:numId w:val="3"/>
        </w:numPr>
        <w:spacing w:line="276" w:lineRule="auto"/>
        <w:rPr>
          <w:rFonts w:ascii="Arial" w:hAnsi="Arial" w:cs="Arial"/>
        </w:rPr>
      </w:pPr>
      <w:r w:rsidRPr="00941AF6">
        <w:rPr>
          <w:rFonts w:cs="Times New Roman"/>
          <w:bCs/>
        </w:rPr>
        <w:t xml:space="preserve">Gramáticas libres del contexto. </w:t>
      </w:r>
      <w:r w:rsidR="006B7CED" w:rsidRPr="00941AF6">
        <w:rPr>
          <w:rFonts w:cs="Times New Roman"/>
          <w:bCs/>
        </w:rPr>
        <w:t>(2008</w:t>
      </w:r>
      <w:r>
        <w:rPr>
          <w:rFonts w:cs="Times New Roman"/>
          <w:bCs/>
        </w:rPr>
        <w:t>, noviembre 16</w:t>
      </w:r>
      <w:r w:rsidR="006B7CED" w:rsidRPr="00941AF6">
        <w:rPr>
          <w:rFonts w:cs="Times New Roman"/>
          <w:bCs/>
        </w:rPr>
        <w:t>) [En Línea]. Disponible en: https://users.exa.unicen.edu.ar/catedras/ccomp1/Apunte5.pdf</w:t>
      </w:r>
    </w:p>
    <w:p w14:paraId="14D4D5E1" w14:textId="7AFF0F9E" w:rsidR="00BD6AEA" w:rsidRPr="00941AF6" w:rsidRDefault="00BD6AEA" w:rsidP="00941AF6">
      <w:pPr>
        <w:pStyle w:val="Prrafodelista"/>
        <w:numPr>
          <w:ilvl w:val="0"/>
          <w:numId w:val="3"/>
        </w:numPr>
        <w:spacing w:line="276" w:lineRule="auto"/>
        <w:rPr>
          <w:rFonts w:ascii="Arial" w:hAnsi="Arial" w:cs="Arial"/>
        </w:rPr>
      </w:pPr>
      <w:r>
        <w:rPr>
          <w:rFonts w:cs="Times New Roman"/>
        </w:rPr>
        <w:t xml:space="preserve">Fases de un compilador. (2004, Julio 24) [En Línea]. Disponible en: </w:t>
      </w:r>
      <w:r w:rsidRPr="00BD6AEA">
        <w:rPr>
          <w:rFonts w:cs="Times New Roman"/>
        </w:rPr>
        <w:t>https://kataix.umag.cl/~jaguila/Compilers/T01_Fases_Compilador.pdf</w:t>
      </w:r>
    </w:p>
    <w:p w14:paraId="2DDB5D97" w14:textId="53A23382" w:rsidR="0041031F" w:rsidRDefault="0041031F" w:rsidP="00EF4BAF">
      <w:pPr>
        <w:rPr>
          <w:rFonts w:ascii="Arial" w:hAnsi="Arial" w:cs="Arial"/>
          <w:sz w:val="24"/>
          <w:szCs w:val="24"/>
        </w:rPr>
      </w:pPr>
    </w:p>
    <w:p w14:paraId="124FF63F" w14:textId="14E3CE57" w:rsidR="0041031F" w:rsidRPr="00515CE1" w:rsidRDefault="0041031F" w:rsidP="007069EE">
      <w:pPr>
        <w:spacing w:before="0" w:after="160" w:line="259" w:lineRule="auto"/>
        <w:ind w:firstLine="0"/>
        <w:jc w:val="left"/>
        <w:rPr>
          <w:rFonts w:ascii="Arial" w:hAnsi="Arial" w:cs="Arial"/>
          <w:sz w:val="24"/>
          <w:szCs w:val="24"/>
        </w:rPr>
      </w:pPr>
    </w:p>
    <w:p w14:paraId="2E53C8D6" w14:textId="1A5C37B5" w:rsidR="00EF4BAF" w:rsidRPr="007C7242" w:rsidRDefault="001D0340" w:rsidP="007C7242">
      <w:pPr>
        <w:spacing w:before="0" w:after="160" w:line="259" w:lineRule="auto"/>
        <w:ind w:firstLine="0"/>
        <w:jc w:val="left"/>
        <w:rPr>
          <w:rFonts w:eastAsiaTheme="majorEastAsia" w:cs="Times New Roman"/>
          <w:b/>
          <w:bCs/>
          <w:sz w:val="28"/>
          <w:szCs w:val="28"/>
        </w:rPr>
      </w:pPr>
      <w:r>
        <w:rPr>
          <w:rFonts w:cs="Times New Roman"/>
          <w:b/>
          <w:bCs/>
          <w:szCs w:val="28"/>
        </w:rPr>
        <w:br w:type="page"/>
      </w:r>
    </w:p>
    <w:p w14:paraId="40D7CFAE" w14:textId="77777777" w:rsidR="003E430E" w:rsidRDefault="003E430E"/>
    <w:sectPr w:rsidR="003E430E" w:rsidSect="00A55FA8">
      <w:footerReference w:type="default" r:id="rId34"/>
      <w:pgSz w:w="12240" w:h="15840"/>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3A34C" w14:textId="77777777" w:rsidR="003D21B2" w:rsidRDefault="003D21B2">
      <w:pPr>
        <w:spacing w:after="0" w:line="240" w:lineRule="auto"/>
      </w:pPr>
      <w:r>
        <w:separator/>
      </w:r>
    </w:p>
  </w:endnote>
  <w:endnote w:type="continuationSeparator" w:id="0">
    <w:p w14:paraId="0A74BC42" w14:textId="77777777" w:rsidR="003D21B2" w:rsidRDefault="003D21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oberana Sans">
    <w:altName w:val="Calibri"/>
    <w:panose1 w:val="00000000000000000000"/>
    <w:charset w:val="00"/>
    <w:family w:val="modern"/>
    <w:notTrueType/>
    <w:pitch w:val="variable"/>
    <w:sig w:usb0="800000AF" w:usb1="4000204B"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A4694" w14:textId="6F100C60" w:rsidR="00616847" w:rsidRDefault="00616847">
    <w:pPr>
      <w:pStyle w:val="Piedepgina"/>
      <w:jc w:val="center"/>
    </w:pPr>
  </w:p>
  <w:p w14:paraId="60C7159D" w14:textId="77777777" w:rsidR="00D727A5" w:rsidRDefault="00D727A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9372849"/>
      <w:docPartObj>
        <w:docPartGallery w:val="Page Numbers (Bottom of Page)"/>
        <w:docPartUnique/>
      </w:docPartObj>
    </w:sdtPr>
    <w:sdtEndPr/>
    <w:sdtContent>
      <w:p w14:paraId="074776F1" w14:textId="77777777" w:rsidR="00616847" w:rsidRDefault="00616847">
        <w:pPr>
          <w:pStyle w:val="Piedepgina"/>
          <w:jc w:val="center"/>
        </w:pPr>
        <w:r>
          <w:fldChar w:fldCharType="begin"/>
        </w:r>
        <w:r>
          <w:instrText>PAGE   \* MERGEFORMAT</w:instrText>
        </w:r>
        <w:r>
          <w:fldChar w:fldCharType="separate"/>
        </w:r>
        <w:r>
          <w:rPr>
            <w:lang w:val="es-ES"/>
          </w:rPr>
          <w:t>2</w:t>
        </w:r>
        <w:r>
          <w:fldChar w:fldCharType="end"/>
        </w:r>
      </w:p>
    </w:sdtContent>
  </w:sdt>
  <w:p w14:paraId="5BAAAE6D" w14:textId="77777777" w:rsidR="00616847" w:rsidRDefault="0061684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908DA" w14:textId="77777777" w:rsidR="003D21B2" w:rsidRDefault="003D21B2">
      <w:pPr>
        <w:spacing w:after="0" w:line="240" w:lineRule="auto"/>
      </w:pPr>
      <w:r>
        <w:separator/>
      </w:r>
    </w:p>
  </w:footnote>
  <w:footnote w:type="continuationSeparator" w:id="0">
    <w:p w14:paraId="6F49F6D3" w14:textId="77777777" w:rsidR="003D21B2" w:rsidRDefault="003D21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33F32" w14:textId="02EF6A6A" w:rsidR="00D02188" w:rsidRDefault="00212AF9" w:rsidP="00D02188">
    <w:pPr>
      <w:pStyle w:val="Encabezado"/>
    </w:pPr>
    <w:r>
      <w:rPr>
        <w:rFonts w:ascii="Soberana Sans" w:hAnsi="Soberana Sans" w:cs="Arial"/>
        <w:bCs/>
        <w:noProof/>
        <w:color w:val="737373"/>
        <w:kern w:val="24"/>
        <w:sz w:val="20"/>
        <w:szCs w:val="20"/>
        <w:lang w:eastAsia="es-MX"/>
      </w:rPr>
      <mc:AlternateContent>
        <mc:Choice Requires="wpg">
          <w:drawing>
            <wp:anchor distT="0" distB="0" distL="114300" distR="114300" simplePos="0" relativeHeight="251659264" behindDoc="0" locked="0" layoutInCell="1" allowOverlap="1" wp14:anchorId="5FC65132" wp14:editId="37874027">
              <wp:simplePos x="0" y="0"/>
              <wp:positionH relativeFrom="page">
                <wp:posOffset>1952625</wp:posOffset>
              </wp:positionH>
              <wp:positionV relativeFrom="paragraph">
                <wp:posOffset>-250190</wp:posOffset>
              </wp:positionV>
              <wp:extent cx="5343525" cy="447675"/>
              <wp:effectExtent l="0" t="0" r="9525" b="9525"/>
              <wp:wrapNone/>
              <wp:docPr id="2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43525" cy="447675"/>
                        <a:chOff x="414" y="584"/>
                        <a:chExt cx="11453" cy="683"/>
                      </a:xfrm>
                    </wpg:grpSpPr>
                    <pic:pic xmlns:pic="http://schemas.openxmlformats.org/drawingml/2006/picture">
                      <pic:nvPicPr>
                        <pic:cNvPr id="6" name="Imagen 50"/>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8822" y="584"/>
                          <a:ext cx="3045"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Imagen 1" descr="SEP_horizontal_NEGRO"/>
                        <pic:cNvPicPr>
                          <a:picLocks noChangeAspect="1"/>
                        </pic:cNvPicPr>
                      </pic:nvPicPr>
                      <pic: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4" y="584"/>
                          <a:ext cx="2228"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 name="Imagen 5" descr="Armas BN"/>
                        <pic:cNvPicPr>
                          <a:picLocks noChangeAspect="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2874" y="584"/>
                          <a:ext cx="2843"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Imagen 10" descr="Imagen1"/>
                        <pic:cNvPicPr>
                          <a:picLocks noChangeAspect="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5934" y="584"/>
                          <a:ext cx="1778"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Imagen 13" descr="Escudo"/>
                        <pic:cNvPicPr>
                          <a:picLocks noChangeAspect="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7944" y="584"/>
                          <a:ext cx="570" cy="68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D6429CD" id="Group 14" o:spid="_x0000_s1026" style="position:absolute;margin-left:153.75pt;margin-top:-19.7pt;width:420.75pt;height:35.25pt;z-index:251659264;mso-position-horizontal-relative:page" coordorigin="414,584" coordsize="11453,6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50" o:spid="_x0000_s1027" type="#_x0000_t75" style="position:absolute;left:8822;top:584;width:3045;height: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">
                <v:imagedata r:id="rId6" o:title=""/>
              </v:shape>
              <v:shape id="Imagen 1" o:spid="_x0000_s1028" type="#_x0000_t75" alt="SEP_horizontal_NEGRO" style="position:absolute;left:414;top:584;width:2228;height: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">
                <v:imagedata r:id="rId7" o:title="SEP_horizontal_NEGRO" chromakey="white"/>
              </v:shape>
              <v:shape id="Imagen 5" o:spid="_x0000_s1029" type="#_x0000_t75" alt="Armas BN" style="position:absolute;left:2874;top:584;width:2843;height: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">
                <v:imagedata r:id="rId8" o:title="Armas BN"/>
              </v:shape>
              <v:shape id="Imagen 10" o:spid="_x0000_s1030" type="#_x0000_t75" alt="Imagen1" style="position:absolute;left:5934;top:584;width:1778;height: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">
                <v:imagedata r:id="rId9" o:title="Imagen1"/>
              </v:shape>
              <v:shape id="Imagen 13" o:spid="_x0000_s1031" type="#_x0000_t75" alt="Escudo" style="position:absolute;left:7944;top:584;width:570;height: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">
                <v:imagedata r:id="rId10" o:title="Escudo"/>
              </v:shape>
              <w10:wrap anchorx="page"/>
            </v:group>
          </w:pict>
        </mc:Fallback>
      </mc:AlternateContent>
    </w:r>
    <w:r>
      <w:rPr>
        <w:noProof/>
        <w:lang w:eastAsia="es-MX"/>
      </w:rPr>
      <w:drawing>
        <wp:anchor distT="0" distB="0" distL="114300" distR="114300" simplePos="0" relativeHeight="251660288" behindDoc="0" locked="0" layoutInCell="1" allowOverlap="1" wp14:anchorId="33698D45" wp14:editId="108106A2">
          <wp:simplePos x="0" y="0"/>
          <wp:positionH relativeFrom="column">
            <wp:posOffset>-195580</wp:posOffset>
          </wp:positionH>
          <wp:positionV relativeFrom="paragraph">
            <wp:posOffset>-326390</wp:posOffset>
          </wp:positionV>
          <wp:extent cx="1190625" cy="570230"/>
          <wp:effectExtent l="0" t="0" r="9525" b="1270"/>
          <wp:wrapSquare wrapText="bothSides"/>
          <wp:docPr id="4"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3620" r="13423"/>
                  <a:stretch/>
                </pic:blipFill>
                <pic:spPr bwMode="auto">
                  <a:xfrm>
                    <a:off x="0" y="0"/>
                    <a:ext cx="1190625" cy="5702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0C596C" w14:textId="77777777" w:rsidR="00D02188" w:rsidRDefault="003D21B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567734"/>
    <w:multiLevelType w:val="hybridMultilevel"/>
    <w:tmpl w:val="94F627D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212B1FB5"/>
    <w:multiLevelType w:val="hybridMultilevel"/>
    <w:tmpl w:val="13AE6872"/>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28A758BA"/>
    <w:multiLevelType w:val="hybridMultilevel"/>
    <w:tmpl w:val="64F81CAC"/>
    <w:lvl w:ilvl="0" w:tplc="080A000F">
      <w:start w:val="1"/>
      <w:numFmt w:val="decimal"/>
      <w:lvlText w:val="%1."/>
      <w:lvlJc w:val="left"/>
      <w:pPr>
        <w:ind w:left="3600" w:hanging="360"/>
      </w:pPr>
    </w:lvl>
    <w:lvl w:ilvl="1" w:tplc="080A0019">
      <w:start w:val="1"/>
      <w:numFmt w:val="lowerLetter"/>
      <w:lvlText w:val="%2."/>
      <w:lvlJc w:val="left"/>
      <w:pPr>
        <w:ind w:left="4320" w:hanging="360"/>
      </w:pPr>
    </w:lvl>
    <w:lvl w:ilvl="2" w:tplc="080A001B">
      <w:start w:val="1"/>
      <w:numFmt w:val="lowerRoman"/>
      <w:lvlText w:val="%3."/>
      <w:lvlJc w:val="right"/>
      <w:pPr>
        <w:ind w:left="5040" w:hanging="180"/>
      </w:pPr>
    </w:lvl>
    <w:lvl w:ilvl="3" w:tplc="080A000F">
      <w:start w:val="1"/>
      <w:numFmt w:val="decimal"/>
      <w:lvlText w:val="%4."/>
      <w:lvlJc w:val="left"/>
      <w:pPr>
        <w:ind w:left="5760" w:hanging="360"/>
      </w:pPr>
    </w:lvl>
    <w:lvl w:ilvl="4" w:tplc="080A0019" w:tentative="1">
      <w:start w:val="1"/>
      <w:numFmt w:val="lowerLetter"/>
      <w:lvlText w:val="%5."/>
      <w:lvlJc w:val="left"/>
      <w:pPr>
        <w:ind w:left="6480" w:hanging="360"/>
      </w:pPr>
    </w:lvl>
    <w:lvl w:ilvl="5" w:tplc="080A001B" w:tentative="1">
      <w:start w:val="1"/>
      <w:numFmt w:val="lowerRoman"/>
      <w:lvlText w:val="%6."/>
      <w:lvlJc w:val="right"/>
      <w:pPr>
        <w:ind w:left="7200" w:hanging="180"/>
      </w:pPr>
    </w:lvl>
    <w:lvl w:ilvl="6" w:tplc="080A000F" w:tentative="1">
      <w:start w:val="1"/>
      <w:numFmt w:val="decimal"/>
      <w:lvlText w:val="%7."/>
      <w:lvlJc w:val="left"/>
      <w:pPr>
        <w:ind w:left="7920" w:hanging="360"/>
      </w:pPr>
    </w:lvl>
    <w:lvl w:ilvl="7" w:tplc="080A0019" w:tentative="1">
      <w:start w:val="1"/>
      <w:numFmt w:val="lowerLetter"/>
      <w:lvlText w:val="%8."/>
      <w:lvlJc w:val="left"/>
      <w:pPr>
        <w:ind w:left="8640" w:hanging="360"/>
      </w:pPr>
    </w:lvl>
    <w:lvl w:ilvl="8" w:tplc="080A001B" w:tentative="1">
      <w:start w:val="1"/>
      <w:numFmt w:val="lowerRoman"/>
      <w:lvlText w:val="%9."/>
      <w:lvlJc w:val="right"/>
      <w:pPr>
        <w:ind w:left="9360" w:hanging="180"/>
      </w:pPr>
    </w:lvl>
  </w:abstractNum>
  <w:abstractNum w:abstractNumId="3" w15:restartNumberingAfterBreak="0">
    <w:nsid w:val="2F4E0B8C"/>
    <w:multiLevelType w:val="hybridMultilevel"/>
    <w:tmpl w:val="4DB45B66"/>
    <w:lvl w:ilvl="0" w:tplc="080A000F">
      <w:start w:val="1"/>
      <w:numFmt w:val="decimal"/>
      <w:lvlText w:val="%1."/>
      <w:lvlJc w:val="left"/>
      <w:pPr>
        <w:ind w:left="1079" w:hanging="360"/>
      </w:pPr>
    </w:lvl>
    <w:lvl w:ilvl="1" w:tplc="080A0019">
      <w:start w:val="1"/>
      <w:numFmt w:val="lowerLetter"/>
      <w:lvlText w:val="%2."/>
      <w:lvlJc w:val="left"/>
      <w:pPr>
        <w:ind w:left="1799" w:hanging="360"/>
      </w:pPr>
    </w:lvl>
    <w:lvl w:ilvl="2" w:tplc="080A001B">
      <w:start w:val="1"/>
      <w:numFmt w:val="lowerRoman"/>
      <w:lvlText w:val="%3."/>
      <w:lvlJc w:val="right"/>
      <w:pPr>
        <w:ind w:left="2519" w:hanging="180"/>
      </w:pPr>
    </w:lvl>
    <w:lvl w:ilvl="3" w:tplc="080A000F" w:tentative="1">
      <w:start w:val="1"/>
      <w:numFmt w:val="decimal"/>
      <w:lvlText w:val="%4."/>
      <w:lvlJc w:val="left"/>
      <w:pPr>
        <w:ind w:left="3239" w:hanging="360"/>
      </w:pPr>
    </w:lvl>
    <w:lvl w:ilvl="4" w:tplc="080A0019" w:tentative="1">
      <w:start w:val="1"/>
      <w:numFmt w:val="lowerLetter"/>
      <w:lvlText w:val="%5."/>
      <w:lvlJc w:val="left"/>
      <w:pPr>
        <w:ind w:left="3959" w:hanging="360"/>
      </w:pPr>
    </w:lvl>
    <w:lvl w:ilvl="5" w:tplc="080A001B" w:tentative="1">
      <w:start w:val="1"/>
      <w:numFmt w:val="lowerRoman"/>
      <w:lvlText w:val="%6."/>
      <w:lvlJc w:val="right"/>
      <w:pPr>
        <w:ind w:left="4679" w:hanging="180"/>
      </w:pPr>
    </w:lvl>
    <w:lvl w:ilvl="6" w:tplc="080A000F" w:tentative="1">
      <w:start w:val="1"/>
      <w:numFmt w:val="decimal"/>
      <w:lvlText w:val="%7."/>
      <w:lvlJc w:val="left"/>
      <w:pPr>
        <w:ind w:left="5399" w:hanging="360"/>
      </w:pPr>
    </w:lvl>
    <w:lvl w:ilvl="7" w:tplc="080A0019" w:tentative="1">
      <w:start w:val="1"/>
      <w:numFmt w:val="lowerLetter"/>
      <w:lvlText w:val="%8."/>
      <w:lvlJc w:val="left"/>
      <w:pPr>
        <w:ind w:left="6119" w:hanging="360"/>
      </w:pPr>
    </w:lvl>
    <w:lvl w:ilvl="8" w:tplc="080A001B" w:tentative="1">
      <w:start w:val="1"/>
      <w:numFmt w:val="lowerRoman"/>
      <w:lvlText w:val="%9."/>
      <w:lvlJc w:val="right"/>
      <w:pPr>
        <w:ind w:left="6839" w:hanging="180"/>
      </w:pPr>
    </w:lvl>
  </w:abstractNum>
  <w:abstractNum w:abstractNumId="4" w15:restartNumberingAfterBreak="0">
    <w:nsid w:val="3101251E"/>
    <w:multiLevelType w:val="hybridMultilevel"/>
    <w:tmpl w:val="37400BB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3823686A"/>
    <w:multiLevelType w:val="hybridMultilevel"/>
    <w:tmpl w:val="0B6EC83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41B92126"/>
    <w:multiLevelType w:val="hybridMultilevel"/>
    <w:tmpl w:val="E7AC7912"/>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4A8E68C4"/>
    <w:multiLevelType w:val="hybridMultilevel"/>
    <w:tmpl w:val="FE268F6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4B345771"/>
    <w:multiLevelType w:val="hybridMultilevel"/>
    <w:tmpl w:val="9FF85DF6"/>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4E9E508A"/>
    <w:multiLevelType w:val="hybridMultilevel"/>
    <w:tmpl w:val="C6E48E3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F890860"/>
    <w:multiLevelType w:val="hybridMultilevel"/>
    <w:tmpl w:val="F22C382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58A75A68"/>
    <w:multiLevelType w:val="hybridMultilevel"/>
    <w:tmpl w:val="35C4E838"/>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2" w15:restartNumberingAfterBreak="0">
    <w:nsid w:val="5EE9693A"/>
    <w:multiLevelType w:val="hybridMultilevel"/>
    <w:tmpl w:val="41D61B40"/>
    <w:lvl w:ilvl="0" w:tplc="CBD0998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67F27563"/>
    <w:multiLevelType w:val="hybridMultilevel"/>
    <w:tmpl w:val="4322F6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90A7C68"/>
    <w:multiLevelType w:val="hybridMultilevel"/>
    <w:tmpl w:val="F544B36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69FF376D"/>
    <w:multiLevelType w:val="hybridMultilevel"/>
    <w:tmpl w:val="0994C0C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7CE95CF6"/>
    <w:multiLevelType w:val="hybridMultilevel"/>
    <w:tmpl w:val="FE268F6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3"/>
  </w:num>
  <w:num w:numId="2">
    <w:abstractNumId w:val="9"/>
  </w:num>
  <w:num w:numId="3">
    <w:abstractNumId w:val="12"/>
  </w:num>
  <w:num w:numId="4">
    <w:abstractNumId w:val="11"/>
  </w:num>
  <w:num w:numId="5">
    <w:abstractNumId w:val="5"/>
  </w:num>
  <w:num w:numId="6">
    <w:abstractNumId w:val="2"/>
  </w:num>
  <w:num w:numId="7">
    <w:abstractNumId w:val="8"/>
  </w:num>
  <w:num w:numId="8">
    <w:abstractNumId w:val="6"/>
  </w:num>
  <w:num w:numId="9">
    <w:abstractNumId w:val="14"/>
  </w:num>
  <w:num w:numId="10">
    <w:abstractNumId w:val="15"/>
  </w:num>
  <w:num w:numId="11">
    <w:abstractNumId w:val="7"/>
  </w:num>
  <w:num w:numId="12">
    <w:abstractNumId w:val="16"/>
  </w:num>
  <w:num w:numId="13">
    <w:abstractNumId w:val="4"/>
  </w:num>
  <w:num w:numId="14">
    <w:abstractNumId w:val="10"/>
  </w:num>
  <w:num w:numId="15">
    <w:abstractNumId w:val="3"/>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4BAF"/>
    <w:rsid w:val="00013DE6"/>
    <w:rsid w:val="000246C7"/>
    <w:rsid w:val="00061AF5"/>
    <w:rsid w:val="00091A32"/>
    <w:rsid w:val="000A69BE"/>
    <w:rsid w:val="000B037F"/>
    <w:rsid w:val="000C09C0"/>
    <w:rsid w:val="000E7E0A"/>
    <w:rsid w:val="00117C03"/>
    <w:rsid w:val="00125A05"/>
    <w:rsid w:val="00147230"/>
    <w:rsid w:val="00156B9C"/>
    <w:rsid w:val="001572B9"/>
    <w:rsid w:val="001627AD"/>
    <w:rsid w:val="00171B1B"/>
    <w:rsid w:val="00172C83"/>
    <w:rsid w:val="001866E7"/>
    <w:rsid w:val="00194FB3"/>
    <w:rsid w:val="001C153C"/>
    <w:rsid w:val="001C65FC"/>
    <w:rsid w:val="001D0340"/>
    <w:rsid w:val="00202FE3"/>
    <w:rsid w:val="00203713"/>
    <w:rsid w:val="00212AF9"/>
    <w:rsid w:val="0022662F"/>
    <w:rsid w:val="002274D7"/>
    <w:rsid w:val="00235BB8"/>
    <w:rsid w:val="00237468"/>
    <w:rsid w:val="00247561"/>
    <w:rsid w:val="00247580"/>
    <w:rsid w:val="002544E8"/>
    <w:rsid w:val="00273FE7"/>
    <w:rsid w:val="002F31AB"/>
    <w:rsid w:val="00302058"/>
    <w:rsid w:val="003106D8"/>
    <w:rsid w:val="003271F3"/>
    <w:rsid w:val="0033603E"/>
    <w:rsid w:val="003536AE"/>
    <w:rsid w:val="00372CCD"/>
    <w:rsid w:val="003A7EDE"/>
    <w:rsid w:val="003D21B2"/>
    <w:rsid w:val="003D5D5A"/>
    <w:rsid w:val="003E430E"/>
    <w:rsid w:val="00403798"/>
    <w:rsid w:val="0041031F"/>
    <w:rsid w:val="00413B59"/>
    <w:rsid w:val="0043343F"/>
    <w:rsid w:val="00443565"/>
    <w:rsid w:val="0044516E"/>
    <w:rsid w:val="00453F12"/>
    <w:rsid w:val="00473DD7"/>
    <w:rsid w:val="004A78E2"/>
    <w:rsid w:val="004A7AD5"/>
    <w:rsid w:val="004D6978"/>
    <w:rsid w:val="005010E5"/>
    <w:rsid w:val="00510A7B"/>
    <w:rsid w:val="00530E1E"/>
    <w:rsid w:val="00594C46"/>
    <w:rsid w:val="005A6C9E"/>
    <w:rsid w:val="005B4014"/>
    <w:rsid w:val="005D0B06"/>
    <w:rsid w:val="005E056C"/>
    <w:rsid w:val="005F7144"/>
    <w:rsid w:val="00610C90"/>
    <w:rsid w:val="00616847"/>
    <w:rsid w:val="00620C3B"/>
    <w:rsid w:val="00632540"/>
    <w:rsid w:val="006507CB"/>
    <w:rsid w:val="0066377C"/>
    <w:rsid w:val="00684D18"/>
    <w:rsid w:val="00686AAA"/>
    <w:rsid w:val="006A0FAA"/>
    <w:rsid w:val="006B6B9A"/>
    <w:rsid w:val="006B7CED"/>
    <w:rsid w:val="0070235C"/>
    <w:rsid w:val="007069EE"/>
    <w:rsid w:val="007323E4"/>
    <w:rsid w:val="00737B5D"/>
    <w:rsid w:val="0075291E"/>
    <w:rsid w:val="00783D9B"/>
    <w:rsid w:val="007877B2"/>
    <w:rsid w:val="007A2CDD"/>
    <w:rsid w:val="007C7242"/>
    <w:rsid w:val="00806D9B"/>
    <w:rsid w:val="00826558"/>
    <w:rsid w:val="00847135"/>
    <w:rsid w:val="008527A9"/>
    <w:rsid w:val="00864B97"/>
    <w:rsid w:val="00865010"/>
    <w:rsid w:val="008654DA"/>
    <w:rsid w:val="00866882"/>
    <w:rsid w:val="00867E05"/>
    <w:rsid w:val="008917C9"/>
    <w:rsid w:val="00895DC1"/>
    <w:rsid w:val="008A61F3"/>
    <w:rsid w:val="008D0C24"/>
    <w:rsid w:val="008F0F11"/>
    <w:rsid w:val="008F3B5C"/>
    <w:rsid w:val="009129E9"/>
    <w:rsid w:val="0092658E"/>
    <w:rsid w:val="0093066E"/>
    <w:rsid w:val="00941AF6"/>
    <w:rsid w:val="00947935"/>
    <w:rsid w:val="00992421"/>
    <w:rsid w:val="00997956"/>
    <w:rsid w:val="009C4837"/>
    <w:rsid w:val="009D0FA8"/>
    <w:rsid w:val="009F3FCF"/>
    <w:rsid w:val="00A012B0"/>
    <w:rsid w:val="00A17C54"/>
    <w:rsid w:val="00A35F0B"/>
    <w:rsid w:val="00A50B30"/>
    <w:rsid w:val="00A55FA8"/>
    <w:rsid w:val="00A56CF3"/>
    <w:rsid w:val="00AB056B"/>
    <w:rsid w:val="00AD04BF"/>
    <w:rsid w:val="00AD40FA"/>
    <w:rsid w:val="00AE0028"/>
    <w:rsid w:val="00B32B6F"/>
    <w:rsid w:val="00B40DDA"/>
    <w:rsid w:val="00B4596D"/>
    <w:rsid w:val="00BD6AEA"/>
    <w:rsid w:val="00BE3ECA"/>
    <w:rsid w:val="00BF4031"/>
    <w:rsid w:val="00BF64B4"/>
    <w:rsid w:val="00BF6780"/>
    <w:rsid w:val="00C02E11"/>
    <w:rsid w:val="00C20590"/>
    <w:rsid w:val="00C60970"/>
    <w:rsid w:val="00C75E2C"/>
    <w:rsid w:val="00C9449C"/>
    <w:rsid w:val="00CA73E8"/>
    <w:rsid w:val="00CB222B"/>
    <w:rsid w:val="00CE6BD0"/>
    <w:rsid w:val="00CE6F68"/>
    <w:rsid w:val="00CF5DF3"/>
    <w:rsid w:val="00D054BB"/>
    <w:rsid w:val="00D14715"/>
    <w:rsid w:val="00D321E5"/>
    <w:rsid w:val="00D57F32"/>
    <w:rsid w:val="00D727A5"/>
    <w:rsid w:val="00DC18A6"/>
    <w:rsid w:val="00DD1589"/>
    <w:rsid w:val="00DE7566"/>
    <w:rsid w:val="00DF2F1E"/>
    <w:rsid w:val="00DF5D38"/>
    <w:rsid w:val="00E15FD4"/>
    <w:rsid w:val="00E16907"/>
    <w:rsid w:val="00E708D2"/>
    <w:rsid w:val="00E72322"/>
    <w:rsid w:val="00E73F33"/>
    <w:rsid w:val="00E9237D"/>
    <w:rsid w:val="00EB5335"/>
    <w:rsid w:val="00EB6CAE"/>
    <w:rsid w:val="00EC614F"/>
    <w:rsid w:val="00EE5D3F"/>
    <w:rsid w:val="00EF21EA"/>
    <w:rsid w:val="00EF4BAF"/>
    <w:rsid w:val="00F00393"/>
    <w:rsid w:val="00F079A7"/>
    <w:rsid w:val="00F236AF"/>
    <w:rsid w:val="00F37DD4"/>
    <w:rsid w:val="00F40537"/>
    <w:rsid w:val="00F758DA"/>
    <w:rsid w:val="00F83D5B"/>
    <w:rsid w:val="00FB7477"/>
    <w:rsid w:val="00FD413C"/>
    <w:rsid w:val="00FF682A"/>
    <w:rsid w:val="00FF707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695E21"/>
  <w15:chartTrackingRefBased/>
  <w15:docId w15:val="{8A1A0430-2645-4D4C-BB58-224231C226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5E2C"/>
    <w:pPr>
      <w:spacing w:before="40" w:after="40" w:line="360" w:lineRule="auto"/>
      <w:ind w:firstLine="709"/>
      <w:jc w:val="both"/>
    </w:pPr>
    <w:rPr>
      <w:rFonts w:ascii="Times New Roman" w:hAnsi="Times New Roman"/>
    </w:rPr>
  </w:style>
  <w:style w:type="paragraph" w:styleId="Ttulo1">
    <w:name w:val="heading 1"/>
    <w:basedOn w:val="Normal"/>
    <w:next w:val="Normal"/>
    <w:link w:val="Ttulo1Car"/>
    <w:uiPriority w:val="9"/>
    <w:qFormat/>
    <w:rsid w:val="00A55FA8"/>
    <w:pPr>
      <w:keepNext/>
      <w:keepLines/>
      <w:spacing w:before="240" w:after="0"/>
      <w:jc w:val="center"/>
      <w:outlineLvl w:val="0"/>
    </w:pPr>
    <w:rPr>
      <w:rFonts w:eastAsiaTheme="majorEastAsia" w:cstheme="majorBidi"/>
      <w:color w:val="000000" w:themeColor="text1"/>
      <w:sz w:val="28"/>
      <w:szCs w:val="32"/>
    </w:rPr>
  </w:style>
  <w:style w:type="paragraph" w:styleId="Ttulo2">
    <w:name w:val="heading 2"/>
    <w:basedOn w:val="Normal"/>
    <w:next w:val="Normal"/>
    <w:link w:val="Ttulo2Car"/>
    <w:uiPriority w:val="9"/>
    <w:unhideWhenUsed/>
    <w:qFormat/>
    <w:rsid w:val="007069EE"/>
    <w:pPr>
      <w:keepNext/>
      <w:keepLines/>
      <w:spacing w:after="0"/>
      <w:jc w:val="left"/>
      <w:outlineLvl w:val="1"/>
    </w:pPr>
    <w:rPr>
      <w:rFonts w:eastAsiaTheme="majorEastAsia" w:cstheme="majorBidi"/>
      <w:color w:val="000000" w:themeColor="text1"/>
      <w:sz w:val="24"/>
      <w:szCs w:val="26"/>
    </w:rPr>
  </w:style>
  <w:style w:type="paragraph" w:styleId="Ttulo3">
    <w:name w:val="heading 3"/>
    <w:basedOn w:val="Normal"/>
    <w:next w:val="Normal"/>
    <w:link w:val="Ttulo3Car"/>
    <w:uiPriority w:val="9"/>
    <w:unhideWhenUsed/>
    <w:qFormat/>
    <w:rsid w:val="00156B9C"/>
    <w:pPr>
      <w:keepNext/>
      <w:keepLines/>
      <w:spacing w:after="0"/>
      <w:outlineLvl w:val="2"/>
    </w:pPr>
    <w:rPr>
      <w:rFonts w:eastAsiaTheme="majorEastAsia" w:cstheme="majorBidi"/>
      <w:b/>
      <w:color w:val="000000" w:themeColor="text1"/>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F4BAF"/>
    <w:pPr>
      <w:ind w:left="720"/>
      <w:contextualSpacing/>
    </w:pPr>
  </w:style>
  <w:style w:type="paragraph" w:styleId="Encabezado">
    <w:name w:val="header"/>
    <w:basedOn w:val="Normal"/>
    <w:link w:val="EncabezadoCar"/>
    <w:uiPriority w:val="99"/>
    <w:unhideWhenUsed/>
    <w:rsid w:val="00EF4BA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F4BAF"/>
  </w:style>
  <w:style w:type="paragraph" w:styleId="Descripcin">
    <w:name w:val="caption"/>
    <w:basedOn w:val="Normal"/>
    <w:next w:val="Normal"/>
    <w:uiPriority w:val="35"/>
    <w:unhideWhenUsed/>
    <w:qFormat/>
    <w:rsid w:val="00EF4BAF"/>
    <w:pPr>
      <w:spacing w:after="200" w:line="240" w:lineRule="auto"/>
    </w:pPr>
    <w:rPr>
      <w:i/>
      <w:iCs/>
      <w:color w:val="44546A" w:themeColor="text2"/>
      <w:sz w:val="18"/>
      <w:szCs w:val="18"/>
    </w:rPr>
  </w:style>
  <w:style w:type="character" w:customStyle="1" w:styleId="Ttulo1Car">
    <w:name w:val="Título 1 Car"/>
    <w:basedOn w:val="Fuentedeprrafopredeter"/>
    <w:link w:val="Ttulo1"/>
    <w:uiPriority w:val="9"/>
    <w:rsid w:val="00A55FA8"/>
    <w:rPr>
      <w:rFonts w:ascii="Times New Roman" w:eastAsiaTheme="majorEastAsia" w:hAnsi="Times New Roman" w:cstheme="majorBidi"/>
      <w:color w:val="000000" w:themeColor="text1"/>
      <w:sz w:val="28"/>
      <w:szCs w:val="32"/>
    </w:rPr>
  </w:style>
  <w:style w:type="character" w:customStyle="1" w:styleId="Ttulo2Car">
    <w:name w:val="Título 2 Car"/>
    <w:basedOn w:val="Fuentedeprrafopredeter"/>
    <w:link w:val="Ttulo2"/>
    <w:uiPriority w:val="9"/>
    <w:rsid w:val="007069EE"/>
    <w:rPr>
      <w:rFonts w:ascii="Times New Roman" w:eastAsiaTheme="majorEastAsia" w:hAnsi="Times New Roman" w:cstheme="majorBidi"/>
      <w:color w:val="000000" w:themeColor="text1"/>
      <w:sz w:val="24"/>
      <w:szCs w:val="26"/>
    </w:rPr>
  </w:style>
  <w:style w:type="paragraph" w:styleId="TtuloTDC">
    <w:name w:val="TOC Heading"/>
    <w:basedOn w:val="Ttulo1"/>
    <w:next w:val="Normal"/>
    <w:uiPriority w:val="39"/>
    <w:unhideWhenUsed/>
    <w:qFormat/>
    <w:rsid w:val="007A2CDD"/>
    <w:pPr>
      <w:outlineLvl w:val="9"/>
    </w:pPr>
    <w:rPr>
      <w:lang w:eastAsia="es-MX"/>
    </w:rPr>
  </w:style>
  <w:style w:type="paragraph" w:styleId="TDC1">
    <w:name w:val="toc 1"/>
    <w:basedOn w:val="Normal"/>
    <w:next w:val="Normal"/>
    <w:autoRedefine/>
    <w:uiPriority w:val="39"/>
    <w:unhideWhenUsed/>
    <w:rsid w:val="007A2CDD"/>
    <w:pPr>
      <w:spacing w:after="100"/>
    </w:pPr>
  </w:style>
  <w:style w:type="paragraph" w:styleId="TDC2">
    <w:name w:val="toc 2"/>
    <w:basedOn w:val="Normal"/>
    <w:next w:val="Normal"/>
    <w:autoRedefine/>
    <w:uiPriority w:val="39"/>
    <w:unhideWhenUsed/>
    <w:rsid w:val="007A2CDD"/>
    <w:pPr>
      <w:spacing w:after="100"/>
      <w:ind w:left="220"/>
    </w:pPr>
  </w:style>
  <w:style w:type="character" w:styleId="Hipervnculo">
    <w:name w:val="Hyperlink"/>
    <w:basedOn w:val="Fuentedeprrafopredeter"/>
    <w:uiPriority w:val="99"/>
    <w:unhideWhenUsed/>
    <w:rsid w:val="007A2CDD"/>
    <w:rPr>
      <w:color w:val="0563C1" w:themeColor="hyperlink"/>
      <w:u w:val="single"/>
    </w:rPr>
  </w:style>
  <w:style w:type="paragraph" w:styleId="Tabladeilustraciones">
    <w:name w:val="table of figures"/>
    <w:basedOn w:val="Normal"/>
    <w:next w:val="Normal"/>
    <w:uiPriority w:val="99"/>
    <w:unhideWhenUsed/>
    <w:rsid w:val="007A2CDD"/>
    <w:pPr>
      <w:spacing w:after="0"/>
    </w:pPr>
  </w:style>
  <w:style w:type="paragraph" w:styleId="Piedepgina">
    <w:name w:val="footer"/>
    <w:basedOn w:val="Normal"/>
    <w:link w:val="PiedepginaCar"/>
    <w:uiPriority w:val="99"/>
    <w:unhideWhenUsed/>
    <w:rsid w:val="00D727A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727A5"/>
  </w:style>
  <w:style w:type="character" w:styleId="Mencinsinresolver">
    <w:name w:val="Unresolved Mention"/>
    <w:basedOn w:val="Fuentedeprrafopredeter"/>
    <w:uiPriority w:val="99"/>
    <w:semiHidden/>
    <w:unhideWhenUsed/>
    <w:rsid w:val="00BD6AEA"/>
    <w:rPr>
      <w:color w:val="605E5C"/>
      <w:shd w:val="clear" w:color="auto" w:fill="E1DFDD"/>
    </w:rPr>
  </w:style>
  <w:style w:type="character" w:customStyle="1" w:styleId="Ttulo3Car">
    <w:name w:val="Título 3 Car"/>
    <w:basedOn w:val="Fuentedeprrafopredeter"/>
    <w:link w:val="Ttulo3"/>
    <w:uiPriority w:val="9"/>
    <w:rsid w:val="00156B9C"/>
    <w:rPr>
      <w:rFonts w:ascii="Times New Roman" w:eastAsiaTheme="majorEastAsia" w:hAnsi="Times New Roman" w:cstheme="majorBidi"/>
      <w:b/>
      <w:color w:val="000000" w:themeColor="text1"/>
      <w:sz w:val="24"/>
      <w:szCs w:val="24"/>
    </w:rPr>
  </w:style>
  <w:style w:type="paragraph" w:styleId="TDC3">
    <w:name w:val="toc 3"/>
    <w:basedOn w:val="Normal"/>
    <w:next w:val="Normal"/>
    <w:autoRedefine/>
    <w:uiPriority w:val="39"/>
    <w:unhideWhenUsed/>
    <w:rsid w:val="00156B9C"/>
    <w:pPr>
      <w:spacing w:after="100"/>
      <w:ind w:left="440"/>
    </w:pPr>
  </w:style>
  <w:style w:type="table" w:styleId="Tablaconcuadrcula">
    <w:name w:val="Table Grid"/>
    <w:basedOn w:val="Tablanormal"/>
    <w:uiPriority w:val="39"/>
    <w:rsid w:val="008668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866882"/>
    <w:rPr>
      <w:sz w:val="16"/>
      <w:szCs w:val="16"/>
    </w:rPr>
  </w:style>
  <w:style w:type="paragraph" w:styleId="Textocomentario">
    <w:name w:val="annotation text"/>
    <w:basedOn w:val="Normal"/>
    <w:link w:val="TextocomentarioCar"/>
    <w:uiPriority w:val="99"/>
    <w:semiHidden/>
    <w:unhideWhenUsed/>
    <w:rsid w:val="0086688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66882"/>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866882"/>
    <w:rPr>
      <w:b/>
      <w:bCs/>
    </w:rPr>
  </w:style>
  <w:style w:type="character" w:customStyle="1" w:styleId="AsuntodelcomentarioCar">
    <w:name w:val="Asunto del comentario Car"/>
    <w:basedOn w:val="TextocomentarioCar"/>
    <w:link w:val="Asuntodelcomentario"/>
    <w:uiPriority w:val="99"/>
    <w:semiHidden/>
    <w:rsid w:val="00866882"/>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package" Target="embeddings/Microsoft_Visio_Drawing2.vsdx"/><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9.emf"/><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6.jpe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7B6E94-C88B-4F86-BB7E-8E7E39898FF5}"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s-MX"/>
        </a:p>
      </dgm:t>
    </dgm:pt>
    <dgm:pt modelId="{D6259F73-DCD5-457A-A6A3-BFD48A052E8C}">
      <dgm:prSet phldrT="[Texto]" custT="1"/>
      <dgm:spPr>
        <a:ln w="19050"/>
      </dgm:spPr>
      <dgm:t>
        <a:bodyPr/>
        <a:lstStyle/>
        <a:p>
          <a:pPr algn="ctr"/>
          <a:r>
            <a:rPr lang="es-MX" sz="1800"/>
            <a:t>Principal (main)</a:t>
          </a:r>
        </a:p>
      </dgm:t>
    </dgm:pt>
    <dgm:pt modelId="{7AE40500-0EA7-4EC4-AF5F-AE9736F23602}" type="parTrans" cxnId="{CD8A8AD6-EA22-4CD2-ABD1-6088E8D56332}">
      <dgm:prSet/>
      <dgm:spPr/>
      <dgm:t>
        <a:bodyPr/>
        <a:lstStyle/>
        <a:p>
          <a:pPr algn="ctr"/>
          <a:endParaRPr lang="es-MX" sz="1600"/>
        </a:p>
      </dgm:t>
    </dgm:pt>
    <dgm:pt modelId="{01D80DF4-0CB5-46D1-8772-1C258B207BA3}" type="sibTrans" cxnId="{CD8A8AD6-EA22-4CD2-ABD1-6088E8D56332}">
      <dgm:prSet/>
      <dgm:spPr/>
      <dgm:t>
        <a:bodyPr/>
        <a:lstStyle/>
        <a:p>
          <a:pPr algn="ctr"/>
          <a:endParaRPr lang="es-MX" sz="1600"/>
        </a:p>
      </dgm:t>
    </dgm:pt>
    <dgm:pt modelId="{C4253374-4C12-4F7E-A5AE-67221FADF645}">
      <dgm:prSet phldrT="[Texto]" custT="1"/>
      <dgm:spPr>
        <a:ln w="19050"/>
      </dgm:spPr>
      <dgm:t>
        <a:bodyPr/>
        <a:lstStyle/>
        <a:p>
          <a:pPr algn="ctr"/>
          <a:r>
            <a:rPr lang="es-MX" sz="1800"/>
            <a:t>Interfaz</a:t>
          </a:r>
        </a:p>
      </dgm:t>
    </dgm:pt>
    <dgm:pt modelId="{1F53D407-516F-4369-9112-F4F419F28FB5}" type="parTrans" cxnId="{704A9277-62B8-4DE5-974C-D321A25DD6CF}">
      <dgm:prSet/>
      <dgm:spPr>
        <a:ln w="19050">
          <a:solidFill>
            <a:schemeClr val="tx2">
              <a:lumMod val="75000"/>
            </a:schemeClr>
          </a:solidFill>
        </a:ln>
      </dgm:spPr>
      <dgm:t>
        <a:bodyPr/>
        <a:lstStyle/>
        <a:p>
          <a:pPr algn="ctr"/>
          <a:endParaRPr lang="es-MX" sz="1600"/>
        </a:p>
      </dgm:t>
    </dgm:pt>
    <dgm:pt modelId="{6E644C3A-7DBA-4DE0-9F47-350DF75D4C88}" type="sibTrans" cxnId="{704A9277-62B8-4DE5-974C-D321A25DD6CF}">
      <dgm:prSet/>
      <dgm:spPr/>
      <dgm:t>
        <a:bodyPr/>
        <a:lstStyle/>
        <a:p>
          <a:pPr algn="ctr"/>
          <a:endParaRPr lang="es-MX" sz="1600"/>
        </a:p>
      </dgm:t>
    </dgm:pt>
    <dgm:pt modelId="{BAE327BF-1DFF-4757-A512-0BA1D8F5CEAA}">
      <dgm:prSet phldrT="[Texto]" custT="1"/>
      <dgm:spPr>
        <a:ln w="19050"/>
      </dgm:spPr>
      <dgm:t>
        <a:bodyPr/>
        <a:lstStyle/>
        <a:p>
          <a:pPr algn="ctr"/>
          <a:r>
            <a:rPr lang="es-MX" sz="1800"/>
            <a:t>Ensamblador</a:t>
          </a:r>
        </a:p>
      </dgm:t>
    </dgm:pt>
    <dgm:pt modelId="{36861C97-18DC-4178-BB58-4240670916AF}" type="parTrans" cxnId="{BC1AD218-0087-4A9A-84C9-C7D8C277C636}">
      <dgm:prSet/>
      <dgm:spPr>
        <a:ln w="19050">
          <a:solidFill>
            <a:schemeClr val="tx2">
              <a:lumMod val="75000"/>
            </a:schemeClr>
          </a:solidFill>
        </a:ln>
      </dgm:spPr>
      <dgm:t>
        <a:bodyPr/>
        <a:lstStyle/>
        <a:p>
          <a:pPr algn="ctr"/>
          <a:endParaRPr lang="es-MX" sz="1600"/>
        </a:p>
      </dgm:t>
    </dgm:pt>
    <dgm:pt modelId="{423CC4B4-9BF9-4E06-9C37-3C65996AD718}" type="sibTrans" cxnId="{BC1AD218-0087-4A9A-84C9-C7D8C277C636}">
      <dgm:prSet/>
      <dgm:spPr/>
      <dgm:t>
        <a:bodyPr/>
        <a:lstStyle/>
        <a:p>
          <a:pPr algn="ctr"/>
          <a:endParaRPr lang="es-MX" sz="1600"/>
        </a:p>
      </dgm:t>
    </dgm:pt>
    <dgm:pt modelId="{6882DBB0-D444-4114-8525-F521100D62C3}">
      <dgm:prSet phldrT="[Texto]" custT="1"/>
      <dgm:spPr>
        <a:ln w="19050"/>
      </dgm:spPr>
      <dgm:t>
        <a:bodyPr/>
        <a:lstStyle/>
        <a:p>
          <a:pPr algn="ctr"/>
          <a:r>
            <a:rPr lang="es-MX" sz="1800"/>
            <a:t>Numero de Linea</a:t>
          </a:r>
        </a:p>
      </dgm:t>
    </dgm:pt>
    <dgm:pt modelId="{9B56CE2D-530B-4C28-BD56-7B03D10AB6E9}" type="parTrans" cxnId="{EB783EEA-A827-43F5-8A5D-E07100D996A2}">
      <dgm:prSet/>
      <dgm:spPr>
        <a:ln w="19050">
          <a:solidFill>
            <a:schemeClr val="tx2">
              <a:lumMod val="75000"/>
            </a:schemeClr>
          </a:solidFill>
        </a:ln>
      </dgm:spPr>
      <dgm:t>
        <a:bodyPr/>
        <a:lstStyle/>
        <a:p>
          <a:pPr algn="ctr"/>
          <a:endParaRPr lang="es-MX" sz="1600"/>
        </a:p>
      </dgm:t>
    </dgm:pt>
    <dgm:pt modelId="{52DA9D2D-C08A-48A2-98D5-E2900275DEC9}" type="sibTrans" cxnId="{EB783EEA-A827-43F5-8A5D-E07100D996A2}">
      <dgm:prSet/>
      <dgm:spPr/>
      <dgm:t>
        <a:bodyPr/>
        <a:lstStyle/>
        <a:p>
          <a:pPr algn="ctr"/>
          <a:endParaRPr lang="es-MX" sz="1600"/>
        </a:p>
      </dgm:t>
    </dgm:pt>
    <dgm:pt modelId="{AC3793D1-BFE1-4DC8-AF88-78B7D33F8849}">
      <dgm:prSet phldrT="[Texto]" custT="1"/>
      <dgm:spPr>
        <a:ln w="19050"/>
      </dgm:spPr>
      <dgm:t>
        <a:bodyPr/>
        <a:lstStyle/>
        <a:p>
          <a:pPr algn="ctr"/>
          <a:r>
            <a:rPr lang="es-MX" sz="1800"/>
            <a:t>Traducción</a:t>
          </a:r>
        </a:p>
      </dgm:t>
    </dgm:pt>
    <dgm:pt modelId="{93D285E8-8A10-4E23-9553-0C22DF22EDB8}" type="parTrans" cxnId="{4576F0F6-1014-4FD8-8756-83D6FC01542F}">
      <dgm:prSet/>
      <dgm:spPr>
        <a:ln w="19050">
          <a:solidFill>
            <a:schemeClr val="tx2">
              <a:lumMod val="75000"/>
            </a:schemeClr>
          </a:solidFill>
        </a:ln>
      </dgm:spPr>
      <dgm:t>
        <a:bodyPr/>
        <a:lstStyle/>
        <a:p>
          <a:pPr algn="ctr"/>
          <a:endParaRPr lang="es-MX" sz="1600"/>
        </a:p>
      </dgm:t>
    </dgm:pt>
    <dgm:pt modelId="{826F51D2-E59A-4AAB-BFBA-17A7D6B23520}" type="sibTrans" cxnId="{4576F0F6-1014-4FD8-8756-83D6FC01542F}">
      <dgm:prSet/>
      <dgm:spPr/>
      <dgm:t>
        <a:bodyPr/>
        <a:lstStyle/>
        <a:p>
          <a:pPr algn="ctr"/>
          <a:endParaRPr lang="es-MX" sz="1600"/>
        </a:p>
      </dgm:t>
    </dgm:pt>
    <dgm:pt modelId="{D550DBF2-7308-4FF2-ABFD-7B9FAD90E4F1}" type="pres">
      <dgm:prSet presAssocID="{CD7B6E94-C88B-4F86-BB7E-8E7E39898FF5}" presName="hierChild1" presStyleCnt="0">
        <dgm:presLayoutVars>
          <dgm:orgChart val="1"/>
          <dgm:chPref val="1"/>
          <dgm:dir/>
          <dgm:animOne val="branch"/>
          <dgm:animLvl val="lvl"/>
          <dgm:resizeHandles/>
        </dgm:presLayoutVars>
      </dgm:prSet>
      <dgm:spPr/>
    </dgm:pt>
    <dgm:pt modelId="{C34EB6B5-C525-4EF0-B8AE-076D9A2207C0}" type="pres">
      <dgm:prSet presAssocID="{D6259F73-DCD5-457A-A6A3-BFD48A052E8C}" presName="hierRoot1" presStyleCnt="0">
        <dgm:presLayoutVars>
          <dgm:hierBranch val="init"/>
        </dgm:presLayoutVars>
      </dgm:prSet>
      <dgm:spPr/>
    </dgm:pt>
    <dgm:pt modelId="{AAD515F3-7BA8-4AD1-A838-ACA5087353D3}" type="pres">
      <dgm:prSet presAssocID="{D6259F73-DCD5-457A-A6A3-BFD48A052E8C}" presName="rootComposite1" presStyleCnt="0"/>
      <dgm:spPr/>
    </dgm:pt>
    <dgm:pt modelId="{78C64C29-A16F-4C6A-B3C5-B6A8822772B2}" type="pres">
      <dgm:prSet presAssocID="{D6259F73-DCD5-457A-A6A3-BFD48A052E8C}" presName="rootText1" presStyleLbl="node0" presStyleIdx="0" presStyleCnt="1">
        <dgm:presLayoutVars>
          <dgm:chPref val="3"/>
        </dgm:presLayoutVars>
      </dgm:prSet>
      <dgm:spPr/>
    </dgm:pt>
    <dgm:pt modelId="{BF01F4A1-5021-44C2-B4BE-6C03A2E0955E}" type="pres">
      <dgm:prSet presAssocID="{D6259F73-DCD5-457A-A6A3-BFD48A052E8C}" presName="rootConnector1" presStyleLbl="node1" presStyleIdx="0" presStyleCnt="0"/>
      <dgm:spPr/>
    </dgm:pt>
    <dgm:pt modelId="{44E3E1AF-F600-476F-821E-1DC57F95FB1C}" type="pres">
      <dgm:prSet presAssocID="{D6259F73-DCD5-457A-A6A3-BFD48A052E8C}" presName="hierChild2" presStyleCnt="0"/>
      <dgm:spPr/>
    </dgm:pt>
    <dgm:pt modelId="{BEC34195-EA82-4077-AB7B-84C5FD9B3080}" type="pres">
      <dgm:prSet presAssocID="{1F53D407-516F-4369-9112-F4F419F28FB5}" presName="Name37" presStyleLbl="parChTrans1D2" presStyleIdx="0" presStyleCnt="1"/>
      <dgm:spPr/>
    </dgm:pt>
    <dgm:pt modelId="{5656058B-CFE3-4331-91DC-44D32595D6F6}" type="pres">
      <dgm:prSet presAssocID="{C4253374-4C12-4F7E-A5AE-67221FADF645}" presName="hierRoot2" presStyleCnt="0">
        <dgm:presLayoutVars>
          <dgm:hierBranch/>
        </dgm:presLayoutVars>
      </dgm:prSet>
      <dgm:spPr/>
    </dgm:pt>
    <dgm:pt modelId="{05A7D832-D045-4D99-8C32-B52E2D17895F}" type="pres">
      <dgm:prSet presAssocID="{C4253374-4C12-4F7E-A5AE-67221FADF645}" presName="rootComposite" presStyleCnt="0"/>
      <dgm:spPr/>
    </dgm:pt>
    <dgm:pt modelId="{4D045295-E6D7-4880-ADA4-AE691892ADA2}" type="pres">
      <dgm:prSet presAssocID="{C4253374-4C12-4F7E-A5AE-67221FADF645}" presName="rootText" presStyleLbl="node2" presStyleIdx="0" presStyleCnt="1">
        <dgm:presLayoutVars>
          <dgm:chPref val="3"/>
        </dgm:presLayoutVars>
      </dgm:prSet>
      <dgm:spPr/>
    </dgm:pt>
    <dgm:pt modelId="{12E7B7F1-DE31-46F3-AA91-1A8633CDB6E1}" type="pres">
      <dgm:prSet presAssocID="{C4253374-4C12-4F7E-A5AE-67221FADF645}" presName="rootConnector" presStyleLbl="node2" presStyleIdx="0" presStyleCnt="1"/>
      <dgm:spPr/>
    </dgm:pt>
    <dgm:pt modelId="{4E138A91-E0C3-46F2-AE90-B1B88DBAA774}" type="pres">
      <dgm:prSet presAssocID="{C4253374-4C12-4F7E-A5AE-67221FADF645}" presName="hierChild4" presStyleCnt="0"/>
      <dgm:spPr/>
    </dgm:pt>
    <dgm:pt modelId="{DA32E111-F2DF-44C8-A64A-2F9D8CF91B23}" type="pres">
      <dgm:prSet presAssocID="{93D285E8-8A10-4E23-9553-0C22DF22EDB8}" presName="Name35" presStyleLbl="parChTrans1D3" presStyleIdx="0" presStyleCnt="3"/>
      <dgm:spPr/>
    </dgm:pt>
    <dgm:pt modelId="{AA96A2DC-8042-458E-BBA9-5BD038C84688}" type="pres">
      <dgm:prSet presAssocID="{AC3793D1-BFE1-4DC8-AF88-78B7D33F8849}" presName="hierRoot2" presStyleCnt="0">
        <dgm:presLayoutVars>
          <dgm:hierBranch val="init"/>
        </dgm:presLayoutVars>
      </dgm:prSet>
      <dgm:spPr/>
    </dgm:pt>
    <dgm:pt modelId="{874A619C-ADAD-4676-8D1A-AC8287A15632}" type="pres">
      <dgm:prSet presAssocID="{AC3793D1-BFE1-4DC8-AF88-78B7D33F8849}" presName="rootComposite" presStyleCnt="0"/>
      <dgm:spPr/>
    </dgm:pt>
    <dgm:pt modelId="{67E54F3A-5FF6-4882-901D-1C05E7A8F136}" type="pres">
      <dgm:prSet presAssocID="{AC3793D1-BFE1-4DC8-AF88-78B7D33F8849}" presName="rootText" presStyleLbl="node3" presStyleIdx="0" presStyleCnt="3">
        <dgm:presLayoutVars>
          <dgm:chPref val="3"/>
        </dgm:presLayoutVars>
      </dgm:prSet>
      <dgm:spPr/>
    </dgm:pt>
    <dgm:pt modelId="{B1CECF2E-53E9-422A-B22E-BC1297A10C02}" type="pres">
      <dgm:prSet presAssocID="{AC3793D1-BFE1-4DC8-AF88-78B7D33F8849}" presName="rootConnector" presStyleLbl="node3" presStyleIdx="0" presStyleCnt="3"/>
      <dgm:spPr/>
    </dgm:pt>
    <dgm:pt modelId="{2D220818-0848-4C0B-8EE7-F5F43222EB4D}" type="pres">
      <dgm:prSet presAssocID="{AC3793D1-BFE1-4DC8-AF88-78B7D33F8849}" presName="hierChild4" presStyleCnt="0"/>
      <dgm:spPr/>
    </dgm:pt>
    <dgm:pt modelId="{5344D4F1-C62C-4DE1-8C97-FED17D5495E0}" type="pres">
      <dgm:prSet presAssocID="{AC3793D1-BFE1-4DC8-AF88-78B7D33F8849}" presName="hierChild5" presStyleCnt="0"/>
      <dgm:spPr/>
    </dgm:pt>
    <dgm:pt modelId="{18C7ED07-0473-4019-8A1D-8370738F0F11}" type="pres">
      <dgm:prSet presAssocID="{36861C97-18DC-4178-BB58-4240670916AF}" presName="Name35" presStyleLbl="parChTrans1D3" presStyleIdx="1" presStyleCnt="3"/>
      <dgm:spPr/>
    </dgm:pt>
    <dgm:pt modelId="{6E66F022-DB7A-4312-955B-651CFF32545C}" type="pres">
      <dgm:prSet presAssocID="{BAE327BF-1DFF-4757-A512-0BA1D8F5CEAA}" presName="hierRoot2" presStyleCnt="0">
        <dgm:presLayoutVars>
          <dgm:hierBranch val="init"/>
        </dgm:presLayoutVars>
      </dgm:prSet>
      <dgm:spPr/>
    </dgm:pt>
    <dgm:pt modelId="{5317258B-B162-4547-A40A-66F6841D90EC}" type="pres">
      <dgm:prSet presAssocID="{BAE327BF-1DFF-4757-A512-0BA1D8F5CEAA}" presName="rootComposite" presStyleCnt="0"/>
      <dgm:spPr/>
    </dgm:pt>
    <dgm:pt modelId="{B1B08735-EC28-42F9-AA98-5C3FB22B724C}" type="pres">
      <dgm:prSet presAssocID="{BAE327BF-1DFF-4757-A512-0BA1D8F5CEAA}" presName="rootText" presStyleLbl="node3" presStyleIdx="1" presStyleCnt="3">
        <dgm:presLayoutVars>
          <dgm:chPref val="3"/>
        </dgm:presLayoutVars>
      </dgm:prSet>
      <dgm:spPr/>
    </dgm:pt>
    <dgm:pt modelId="{7DE6FAB3-6FF0-4A3D-BBDC-DE13026FDBBF}" type="pres">
      <dgm:prSet presAssocID="{BAE327BF-1DFF-4757-A512-0BA1D8F5CEAA}" presName="rootConnector" presStyleLbl="node3" presStyleIdx="1" presStyleCnt="3"/>
      <dgm:spPr/>
    </dgm:pt>
    <dgm:pt modelId="{2ADB7318-D6E4-47C2-9B02-08C0DA145AF6}" type="pres">
      <dgm:prSet presAssocID="{BAE327BF-1DFF-4757-A512-0BA1D8F5CEAA}" presName="hierChild4" presStyleCnt="0"/>
      <dgm:spPr/>
    </dgm:pt>
    <dgm:pt modelId="{DAA7AA49-5015-40D3-B3F7-B3FB0945C4BF}" type="pres">
      <dgm:prSet presAssocID="{BAE327BF-1DFF-4757-A512-0BA1D8F5CEAA}" presName="hierChild5" presStyleCnt="0"/>
      <dgm:spPr/>
    </dgm:pt>
    <dgm:pt modelId="{DEB7D035-4507-4F5A-9E98-584D07AE5BBB}" type="pres">
      <dgm:prSet presAssocID="{9B56CE2D-530B-4C28-BD56-7B03D10AB6E9}" presName="Name35" presStyleLbl="parChTrans1D3" presStyleIdx="2" presStyleCnt="3"/>
      <dgm:spPr/>
    </dgm:pt>
    <dgm:pt modelId="{DBF41C24-2665-44A6-9739-67DAF8794712}" type="pres">
      <dgm:prSet presAssocID="{6882DBB0-D444-4114-8525-F521100D62C3}" presName="hierRoot2" presStyleCnt="0">
        <dgm:presLayoutVars>
          <dgm:hierBranch val="init"/>
        </dgm:presLayoutVars>
      </dgm:prSet>
      <dgm:spPr/>
    </dgm:pt>
    <dgm:pt modelId="{A4B5E3DB-12FE-476D-972D-155EBFB70C7D}" type="pres">
      <dgm:prSet presAssocID="{6882DBB0-D444-4114-8525-F521100D62C3}" presName="rootComposite" presStyleCnt="0"/>
      <dgm:spPr/>
    </dgm:pt>
    <dgm:pt modelId="{49E8F2B7-932A-440F-B3DE-BBC79451839B}" type="pres">
      <dgm:prSet presAssocID="{6882DBB0-D444-4114-8525-F521100D62C3}" presName="rootText" presStyleLbl="node3" presStyleIdx="2" presStyleCnt="3">
        <dgm:presLayoutVars>
          <dgm:chPref val="3"/>
        </dgm:presLayoutVars>
      </dgm:prSet>
      <dgm:spPr/>
    </dgm:pt>
    <dgm:pt modelId="{9240DE7B-F8D1-41A8-B2C1-BABB6DC13BE4}" type="pres">
      <dgm:prSet presAssocID="{6882DBB0-D444-4114-8525-F521100D62C3}" presName="rootConnector" presStyleLbl="node3" presStyleIdx="2" presStyleCnt="3"/>
      <dgm:spPr/>
    </dgm:pt>
    <dgm:pt modelId="{1EA95145-B2DE-4DEC-9A00-0F30A30F88EF}" type="pres">
      <dgm:prSet presAssocID="{6882DBB0-D444-4114-8525-F521100D62C3}" presName="hierChild4" presStyleCnt="0"/>
      <dgm:spPr/>
    </dgm:pt>
    <dgm:pt modelId="{829AB1CA-E701-404B-A66D-8883E8D07584}" type="pres">
      <dgm:prSet presAssocID="{6882DBB0-D444-4114-8525-F521100D62C3}" presName="hierChild5" presStyleCnt="0"/>
      <dgm:spPr/>
    </dgm:pt>
    <dgm:pt modelId="{11E79D17-B910-4B61-ABD9-BE19D7A3B123}" type="pres">
      <dgm:prSet presAssocID="{C4253374-4C12-4F7E-A5AE-67221FADF645}" presName="hierChild5" presStyleCnt="0"/>
      <dgm:spPr/>
    </dgm:pt>
    <dgm:pt modelId="{ED9880AC-15A7-452B-96DB-64C223D22F28}" type="pres">
      <dgm:prSet presAssocID="{D6259F73-DCD5-457A-A6A3-BFD48A052E8C}" presName="hierChild3" presStyleCnt="0"/>
      <dgm:spPr/>
    </dgm:pt>
  </dgm:ptLst>
  <dgm:cxnLst>
    <dgm:cxn modelId="{AAE63616-9599-4EC9-872B-B3FDD9EED5C7}" type="presOf" srcId="{D6259F73-DCD5-457A-A6A3-BFD48A052E8C}" destId="{78C64C29-A16F-4C6A-B3C5-B6A8822772B2}" srcOrd="0" destOrd="0" presId="urn:microsoft.com/office/officeart/2005/8/layout/orgChart1"/>
    <dgm:cxn modelId="{BC1AD218-0087-4A9A-84C9-C7D8C277C636}" srcId="{C4253374-4C12-4F7E-A5AE-67221FADF645}" destId="{BAE327BF-1DFF-4757-A512-0BA1D8F5CEAA}" srcOrd="1" destOrd="0" parTransId="{36861C97-18DC-4178-BB58-4240670916AF}" sibTransId="{423CC4B4-9BF9-4E06-9C37-3C65996AD718}"/>
    <dgm:cxn modelId="{CA09542D-1E32-4F3D-8F2D-B720C5770190}" type="presOf" srcId="{1F53D407-516F-4369-9112-F4F419F28FB5}" destId="{BEC34195-EA82-4077-AB7B-84C5FD9B3080}" srcOrd="0" destOrd="0" presId="urn:microsoft.com/office/officeart/2005/8/layout/orgChart1"/>
    <dgm:cxn modelId="{B895DE39-743E-4A2A-93AB-BE08C6981F30}" type="presOf" srcId="{6882DBB0-D444-4114-8525-F521100D62C3}" destId="{49E8F2B7-932A-440F-B3DE-BBC79451839B}" srcOrd="0" destOrd="0" presId="urn:microsoft.com/office/officeart/2005/8/layout/orgChart1"/>
    <dgm:cxn modelId="{2B3B2564-9687-4D4D-81A3-0F4BB7EA4790}" type="presOf" srcId="{C4253374-4C12-4F7E-A5AE-67221FADF645}" destId="{4D045295-E6D7-4880-ADA4-AE691892ADA2}" srcOrd="0" destOrd="0" presId="urn:microsoft.com/office/officeart/2005/8/layout/orgChart1"/>
    <dgm:cxn modelId="{922FD555-D2B4-4A95-97DF-4456FBC4A7C3}" type="presOf" srcId="{D6259F73-DCD5-457A-A6A3-BFD48A052E8C}" destId="{BF01F4A1-5021-44C2-B4BE-6C03A2E0955E}" srcOrd="1" destOrd="0" presId="urn:microsoft.com/office/officeart/2005/8/layout/orgChart1"/>
    <dgm:cxn modelId="{704A9277-62B8-4DE5-974C-D321A25DD6CF}" srcId="{D6259F73-DCD5-457A-A6A3-BFD48A052E8C}" destId="{C4253374-4C12-4F7E-A5AE-67221FADF645}" srcOrd="0" destOrd="0" parTransId="{1F53D407-516F-4369-9112-F4F419F28FB5}" sibTransId="{6E644C3A-7DBA-4DE0-9F47-350DF75D4C88}"/>
    <dgm:cxn modelId="{8AC5369E-6ED8-446C-A73E-A8B0AA84D1C7}" type="presOf" srcId="{9B56CE2D-530B-4C28-BD56-7B03D10AB6E9}" destId="{DEB7D035-4507-4F5A-9E98-584D07AE5BBB}" srcOrd="0" destOrd="0" presId="urn:microsoft.com/office/officeart/2005/8/layout/orgChart1"/>
    <dgm:cxn modelId="{F2ADC5B8-0E41-47B6-9C5D-2CB20F4565BB}" type="presOf" srcId="{36861C97-18DC-4178-BB58-4240670916AF}" destId="{18C7ED07-0473-4019-8A1D-8370738F0F11}" srcOrd="0" destOrd="0" presId="urn:microsoft.com/office/officeart/2005/8/layout/orgChart1"/>
    <dgm:cxn modelId="{2B0AC6C3-6D63-47D9-BDD7-6F3478C31469}" type="presOf" srcId="{6882DBB0-D444-4114-8525-F521100D62C3}" destId="{9240DE7B-F8D1-41A8-B2C1-BABB6DC13BE4}" srcOrd="1" destOrd="0" presId="urn:microsoft.com/office/officeart/2005/8/layout/orgChart1"/>
    <dgm:cxn modelId="{CD8A8AD6-EA22-4CD2-ABD1-6088E8D56332}" srcId="{CD7B6E94-C88B-4F86-BB7E-8E7E39898FF5}" destId="{D6259F73-DCD5-457A-A6A3-BFD48A052E8C}" srcOrd="0" destOrd="0" parTransId="{7AE40500-0EA7-4EC4-AF5F-AE9736F23602}" sibTransId="{01D80DF4-0CB5-46D1-8772-1C258B207BA3}"/>
    <dgm:cxn modelId="{212725E1-1CDE-456A-9E51-A7B8983B5A2F}" type="presOf" srcId="{BAE327BF-1DFF-4757-A512-0BA1D8F5CEAA}" destId="{7DE6FAB3-6FF0-4A3D-BBDC-DE13026FDBBF}" srcOrd="1" destOrd="0" presId="urn:microsoft.com/office/officeart/2005/8/layout/orgChart1"/>
    <dgm:cxn modelId="{EABBA3E2-AB18-40BB-97BB-EDE5D5ACDE2A}" type="presOf" srcId="{AC3793D1-BFE1-4DC8-AF88-78B7D33F8849}" destId="{67E54F3A-5FF6-4882-901D-1C05E7A8F136}" srcOrd="0" destOrd="0" presId="urn:microsoft.com/office/officeart/2005/8/layout/orgChart1"/>
    <dgm:cxn modelId="{69C8F1E2-DBC5-45FA-8A1E-687F0BDA0B2D}" type="presOf" srcId="{93D285E8-8A10-4E23-9553-0C22DF22EDB8}" destId="{DA32E111-F2DF-44C8-A64A-2F9D8CF91B23}" srcOrd="0" destOrd="0" presId="urn:microsoft.com/office/officeart/2005/8/layout/orgChart1"/>
    <dgm:cxn modelId="{C7E6DAE8-CDE6-4CB8-B16D-37E2597A082E}" type="presOf" srcId="{C4253374-4C12-4F7E-A5AE-67221FADF645}" destId="{12E7B7F1-DE31-46F3-AA91-1A8633CDB6E1}" srcOrd="1" destOrd="0" presId="urn:microsoft.com/office/officeart/2005/8/layout/orgChart1"/>
    <dgm:cxn modelId="{10D8F9E8-A385-488F-A6AE-12EF639D56C3}" type="presOf" srcId="{CD7B6E94-C88B-4F86-BB7E-8E7E39898FF5}" destId="{D550DBF2-7308-4FF2-ABFD-7B9FAD90E4F1}" srcOrd="0" destOrd="0" presId="urn:microsoft.com/office/officeart/2005/8/layout/orgChart1"/>
    <dgm:cxn modelId="{EB783EEA-A827-43F5-8A5D-E07100D996A2}" srcId="{C4253374-4C12-4F7E-A5AE-67221FADF645}" destId="{6882DBB0-D444-4114-8525-F521100D62C3}" srcOrd="2" destOrd="0" parTransId="{9B56CE2D-530B-4C28-BD56-7B03D10AB6E9}" sibTransId="{52DA9D2D-C08A-48A2-98D5-E2900275DEC9}"/>
    <dgm:cxn modelId="{A62E25F3-A951-4671-9365-1C59F0098ED5}" type="presOf" srcId="{AC3793D1-BFE1-4DC8-AF88-78B7D33F8849}" destId="{B1CECF2E-53E9-422A-B22E-BC1297A10C02}" srcOrd="1" destOrd="0" presId="urn:microsoft.com/office/officeart/2005/8/layout/orgChart1"/>
    <dgm:cxn modelId="{021127F3-ECBD-4D2F-A9AC-EEDC631A569E}" type="presOf" srcId="{BAE327BF-1DFF-4757-A512-0BA1D8F5CEAA}" destId="{B1B08735-EC28-42F9-AA98-5C3FB22B724C}" srcOrd="0" destOrd="0" presId="urn:microsoft.com/office/officeart/2005/8/layout/orgChart1"/>
    <dgm:cxn modelId="{4576F0F6-1014-4FD8-8756-83D6FC01542F}" srcId="{C4253374-4C12-4F7E-A5AE-67221FADF645}" destId="{AC3793D1-BFE1-4DC8-AF88-78B7D33F8849}" srcOrd="0" destOrd="0" parTransId="{93D285E8-8A10-4E23-9553-0C22DF22EDB8}" sibTransId="{826F51D2-E59A-4AAB-BFBA-17A7D6B23520}"/>
    <dgm:cxn modelId="{EA833945-D7EE-4DE4-8FB5-64D3E3DEAF22}" type="presParOf" srcId="{D550DBF2-7308-4FF2-ABFD-7B9FAD90E4F1}" destId="{C34EB6B5-C525-4EF0-B8AE-076D9A2207C0}" srcOrd="0" destOrd="0" presId="urn:microsoft.com/office/officeart/2005/8/layout/orgChart1"/>
    <dgm:cxn modelId="{E99EFFA0-FC20-4399-B84F-AA0CEA5B9115}" type="presParOf" srcId="{C34EB6B5-C525-4EF0-B8AE-076D9A2207C0}" destId="{AAD515F3-7BA8-4AD1-A838-ACA5087353D3}" srcOrd="0" destOrd="0" presId="urn:microsoft.com/office/officeart/2005/8/layout/orgChart1"/>
    <dgm:cxn modelId="{092458DB-1AAF-4007-86FB-92E74D18CD64}" type="presParOf" srcId="{AAD515F3-7BA8-4AD1-A838-ACA5087353D3}" destId="{78C64C29-A16F-4C6A-B3C5-B6A8822772B2}" srcOrd="0" destOrd="0" presId="urn:microsoft.com/office/officeart/2005/8/layout/orgChart1"/>
    <dgm:cxn modelId="{A144DDD5-CD6A-467E-8369-7337134FD118}" type="presParOf" srcId="{AAD515F3-7BA8-4AD1-A838-ACA5087353D3}" destId="{BF01F4A1-5021-44C2-B4BE-6C03A2E0955E}" srcOrd="1" destOrd="0" presId="urn:microsoft.com/office/officeart/2005/8/layout/orgChart1"/>
    <dgm:cxn modelId="{4D98F8C7-F5DA-465C-9A8A-8CAB3F8FAFBC}" type="presParOf" srcId="{C34EB6B5-C525-4EF0-B8AE-076D9A2207C0}" destId="{44E3E1AF-F600-476F-821E-1DC57F95FB1C}" srcOrd="1" destOrd="0" presId="urn:microsoft.com/office/officeart/2005/8/layout/orgChart1"/>
    <dgm:cxn modelId="{826077F1-9573-435B-9A76-C3989D679277}" type="presParOf" srcId="{44E3E1AF-F600-476F-821E-1DC57F95FB1C}" destId="{BEC34195-EA82-4077-AB7B-84C5FD9B3080}" srcOrd="0" destOrd="0" presId="urn:microsoft.com/office/officeart/2005/8/layout/orgChart1"/>
    <dgm:cxn modelId="{31C64134-10EA-4730-99C2-AFB20D7BB336}" type="presParOf" srcId="{44E3E1AF-F600-476F-821E-1DC57F95FB1C}" destId="{5656058B-CFE3-4331-91DC-44D32595D6F6}" srcOrd="1" destOrd="0" presId="urn:microsoft.com/office/officeart/2005/8/layout/orgChart1"/>
    <dgm:cxn modelId="{45D0D1D9-C0B3-46E5-AFEA-65FC3BC66D8A}" type="presParOf" srcId="{5656058B-CFE3-4331-91DC-44D32595D6F6}" destId="{05A7D832-D045-4D99-8C32-B52E2D17895F}" srcOrd="0" destOrd="0" presId="urn:microsoft.com/office/officeart/2005/8/layout/orgChart1"/>
    <dgm:cxn modelId="{BA187C24-1A9F-4A37-BC2B-4129DB5D5C00}" type="presParOf" srcId="{05A7D832-D045-4D99-8C32-B52E2D17895F}" destId="{4D045295-E6D7-4880-ADA4-AE691892ADA2}" srcOrd="0" destOrd="0" presId="urn:microsoft.com/office/officeart/2005/8/layout/orgChart1"/>
    <dgm:cxn modelId="{148D590E-A3F2-454B-BB06-96E2942594C7}" type="presParOf" srcId="{05A7D832-D045-4D99-8C32-B52E2D17895F}" destId="{12E7B7F1-DE31-46F3-AA91-1A8633CDB6E1}" srcOrd="1" destOrd="0" presId="urn:microsoft.com/office/officeart/2005/8/layout/orgChart1"/>
    <dgm:cxn modelId="{594E683B-9989-4E54-A5CA-229F3495EABF}" type="presParOf" srcId="{5656058B-CFE3-4331-91DC-44D32595D6F6}" destId="{4E138A91-E0C3-46F2-AE90-B1B88DBAA774}" srcOrd="1" destOrd="0" presId="urn:microsoft.com/office/officeart/2005/8/layout/orgChart1"/>
    <dgm:cxn modelId="{B476D8AB-2418-446A-993C-02D6BF3CB98A}" type="presParOf" srcId="{4E138A91-E0C3-46F2-AE90-B1B88DBAA774}" destId="{DA32E111-F2DF-44C8-A64A-2F9D8CF91B23}" srcOrd="0" destOrd="0" presId="urn:microsoft.com/office/officeart/2005/8/layout/orgChart1"/>
    <dgm:cxn modelId="{063E3BFC-F391-435D-BB52-AED9DF5AAB6F}" type="presParOf" srcId="{4E138A91-E0C3-46F2-AE90-B1B88DBAA774}" destId="{AA96A2DC-8042-458E-BBA9-5BD038C84688}" srcOrd="1" destOrd="0" presId="urn:microsoft.com/office/officeart/2005/8/layout/orgChart1"/>
    <dgm:cxn modelId="{D9D146FA-9426-4521-99F4-8168B551FD8A}" type="presParOf" srcId="{AA96A2DC-8042-458E-BBA9-5BD038C84688}" destId="{874A619C-ADAD-4676-8D1A-AC8287A15632}" srcOrd="0" destOrd="0" presId="urn:microsoft.com/office/officeart/2005/8/layout/orgChart1"/>
    <dgm:cxn modelId="{795C76F4-CFBD-44F0-A80E-D97D563CE7EC}" type="presParOf" srcId="{874A619C-ADAD-4676-8D1A-AC8287A15632}" destId="{67E54F3A-5FF6-4882-901D-1C05E7A8F136}" srcOrd="0" destOrd="0" presId="urn:microsoft.com/office/officeart/2005/8/layout/orgChart1"/>
    <dgm:cxn modelId="{FA3A1A4A-BA84-4900-B943-1EB6F0F250AC}" type="presParOf" srcId="{874A619C-ADAD-4676-8D1A-AC8287A15632}" destId="{B1CECF2E-53E9-422A-B22E-BC1297A10C02}" srcOrd="1" destOrd="0" presId="urn:microsoft.com/office/officeart/2005/8/layout/orgChart1"/>
    <dgm:cxn modelId="{F9CDBE73-086A-400C-9CA8-1E4ED0EF2E1F}" type="presParOf" srcId="{AA96A2DC-8042-458E-BBA9-5BD038C84688}" destId="{2D220818-0848-4C0B-8EE7-F5F43222EB4D}" srcOrd="1" destOrd="0" presId="urn:microsoft.com/office/officeart/2005/8/layout/orgChart1"/>
    <dgm:cxn modelId="{573238FC-D1C1-4FB3-8DE8-E4D9399898B3}" type="presParOf" srcId="{AA96A2DC-8042-458E-BBA9-5BD038C84688}" destId="{5344D4F1-C62C-4DE1-8C97-FED17D5495E0}" srcOrd="2" destOrd="0" presId="urn:microsoft.com/office/officeart/2005/8/layout/orgChart1"/>
    <dgm:cxn modelId="{9C68EE86-F5DB-4909-868B-D9AC9B23287E}" type="presParOf" srcId="{4E138A91-E0C3-46F2-AE90-B1B88DBAA774}" destId="{18C7ED07-0473-4019-8A1D-8370738F0F11}" srcOrd="2" destOrd="0" presId="urn:microsoft.com/office/officeart/2005/8/layout/orgChart1"/>
    <dgm:cxn modelId="{089FB035-73D4-4E19-87B2-88E479466FEF}" type="presParOf" srcId="{4E138A91-E0C3-46F2-AE90-B1B88DBAA774}" destId="{6E66F022-DB7A-4312-955B-651CFF32545C}" srcOrd="3" destOrd="0" presId="urn:microsoft.com/office/officeart/2005/8/layout/orgChart1"/>
    <dgm:cxn modelId="{7383AD94-EEE0-4F1B-BFF1-6BD02A47C00B}" type="presParOf" srcId="{6E66F022-DB7A-4312-955B-651CFF32545C}" destId="{5317258B-B162-4547-A40A-66F6841D90EC}" srcOrd="0" destOrd="0" presId="urn:microsoft.com/office/officeart/2005/8/layout/orgChart1"/>
    <dgm:cxn modelId="{99A27208-75DB-4800-9FB1-2DF6DCE1EB11}" type="presParOf" srcId="{5317258B-B162-4547-A40A-66F6841D90EC}" destId="{B1B08735-EC28-42F9-AA98-5C3FB22B724C}" srcOrd="0" destOrd="0" presId="urn:microsoft.com/office/officeart/2005/8/layout/orgChart1"/>
    <dgm:cxn modelId="{5DDC311C-DB2C-4F82-B2DE-92A8B40B17B3}" type="presParOf" srcId="{5317258B-B162-4547-A40A-66F6841D90EC}" destId="{7DE6FAB3-6FF0-4A3D-BBDC-DE13026FDBBF}" srcOrd="1" destOrd="0" presId="urn:microsoft.com/office/officeart/2005/8/layout/orgChart1"/>
    <dgm:cxn modelId="{1DA53643-7788-4E8B-A274-BA264103F6B8}" type="presParOf" srcId="{6E66F022-DB7A-4312-955B-651CFF32545C}" destId="{2ADB7318-D6E4-47C2-9B02-08C0DA145AF6}" srcOrd="1" destOrd="0" presId="urn:microsoft.com/office/officeart/2005/8/layout/orgChart1"/>
    <dgm:cxn modelId="{A990975E-0BC2-4C06-A9E1-8E8D075EF3D0}" type="presParOf" srcId="{6E66F022-DB7A-4312-955B-651CFF32545C}" destId="{DAA7AA49-5015-40D3-B3F7-B3FB0945C4BF}" srcOrd="2" destOrd="0" presId="urn:microsoft.com/office/officeart/2005/8/layout/orgChart1"/>
    <dgm:cxn modelId="{12BA8146-300C-446E-AB13-8D320870873C}" type="presParOf" srcId="{4E138A91-E0C3-46F2-AE90-B1B88DBAA774}" destId="{DEB7D035-4507-4F5A-9E98-584D07AE5BBB}" srcOrd="4" destOrd="0" presId="urn:microsoft.com/office/officeart/2005/8/layout/orgChart1"/>
    <dgm:cxn modelId="{E546781F-3AAC-418D-9A65-7BBC1467A831}" type="presParOf" srcId="{4E138A91-E0C3-46F2-AE90-B1B88DBAA774}" destId="{DBF41C24-2665-44A6-9739-67DAF8794712}" srcOrd="5" destOrd="0" presId="urn:microsoft.com/office/officeart/2005/8/layout/orgChart1"/>
    <dgm:cxn modelId="{CB5DC0F8-3648-427E-848C-62743E466E1B}" type="presParOf" srcId="{DBF41C24-2665-44A6-9739-67DAF8794712}" destId="{A4B5E3DB-12FE-476D-972D-155EBFB70C7D}" srcOrd="0" destOrd="0" presId="urn:microsoft.com/office/officeart/2005/8/layout/orgChart1"/>
    <dgm:cxn modelId="{D7DFCE1F-6DF2-4846-965F-736676DF4B9C}" type="presParOf" srcId="{A4B5E3DB-12FE-476D-972D-155EBFB70C7D}" destId="{49E8F2B7-932A-440F-B3DE-BBC79451839B}" srcOrd="0" destOrd="0" presId="urn:microsoft.com/office/officeart/2005/8/layout/orgChart1"/>
    <dgm:cxn modelId="{AD93E46C-1675-49D7-8EC4-315B56B3E8EA}" type="presParOf" srcId="{A4B5E3DB-12FE-476D-972D-155EBFB70C7D}" destId="{9240DE7B-F8D1-41A8-B2C1-BABB6DC13BE4}" srcOrd="1" destOrd="0" presId="urn:microsoft.com/office/officeart/2005/8/layout/orgChart1"/>
    <dgm:cxn modelId="{3EFE9D83-C73E-4E5F-BE78-5C0672909FDF}" type="presParOf" srcId="{DBF41C24-2665-44A6-9739-67DAF8794712}" destId="{1EA95145-B2DE-4DEC-9A00-0F30A30F88EF}" srcOrd="1" destOrd="0" presId="urn:microsoft.com/office/officeart/2005/8/layout/orgChart1"/>
    <dgm:cxn modelId="{5183FABF-80F5-4A24-ACB0-BE34F9ED9AF2}" type="presParOf" srcId="{DBF41C24-2665-44A6-9739-67DAF8794712}" destId="{829AB1CA-E701-404B-A66D-8883E8D07584}" srcOrd="2" destOrd="0" presId="urn:microsoft.com/office/officeart/2005/8/layout/orgChart1"/>
    <dgm:cxn modelId="{ABBC7B5D-895D-4C59-BF9F-6550E2ECD41D}" type="presParOf" srcId="{5656058B-CFE3-4331-91DC-44D32595D6F6}" destId="{11E79D17-B910-4B61-ABD9-BE19D7A3B123}" srcOrd="2" destOrd="0" presId="urn:microsoft.com/office/officeart/2005/8/layout/orgChart1"/>
    <dgm:cxn modelId="{D923366C-5317-4901-BF71-2CE431AEB483}" type="presParOf" srcId="{C34EB6B5-C525-4EF0-B8AE-076D9A2207C0}" destId="{ED9880AC-15A7-452B-96DB-64C223D22F28}" srcOrd="2" destOrd="0" presId="urn:microsoft.com/office/officeart/2005/8/layout/orgChart1"/>
  </dgm:cxnLst>
  <dgm:bg/>
  <dgm:whole>
    <a:ln w="12700"/>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B7F6DA4-5084-4235-BD6F-58AFE99F3CD1}" type="doc">
      <dgm:prSet loTypeId="urn:microsoft.com/office/officeart/2005/8/layout/hierarchy2" loCatId="hierarchy" qsTypeId="urn:microsoft.com/office/officeart/2005/8/quickstyle/simple1" qsCatId="simple" csTypeId="urn:microsoft.com/office/officeart/2005/8/colors/accent0_3" csCatId="mainScheme" phldr="1"/>
      <dgm:spPr/>
      <dgm:t>
        <a:bodyPr/>
        <a:lstStyle/>
        <a:p>
          <a:endParaRPr lang="es-MX"/>
        </a:p>
      </dgm:t>
    </dgm:pt>
    <dgm:pt modelId="{A8FDACD0-BC7F-42C5-8A60-BCFB2D09683B}">
      <dgm:prSet phldrT="[Texto]"/>
      <dgm:spPr/>
      <dgm:t>
        <a:bodyPr/>
        <a:lstStyle/>
        <a:p>
          <a:pPr algn="ctr"/>
          <a:r>
            <a:rPr lang="es-MX"/>
            <a:t>Clase Interfaz</a:t>
          </a:r>
        </a:p>
      </dgm:t>
    </dgm:pt>
    <dgm:pt modelId="{386FD54A-B242-4EB8-B208-78B66A7EDAE6}" type="parTrans" cxnId="{683DADDA-CE03-42EA-A93A-4B7B2BE61246}">
      <dgm:prSet/>
      <dgm:spPr/>
      <dgm:t>
        <a:bodyPr/>
        <a:lstStyle/>
        <a:p>
          <a:pPr algn="ctr"/>
          <a:endParaRPr lang="es-MX"/>
        </a:p>
      </dgm:t>
    </dgm:pt>
    <dgm:pt modelId="{FDE94F55-FC05-4076-A801-D0ED15FC2263}" type="sibTrans" cxnId="{683DADDA-CE03-42EA-A93A-4B7B2BE61246}">
      <dgm:prSet/>
      <dgm:spPr/>
      <dgm:t>
        <a:bodyPr/>
        <a:lstStyle/>
        <a:p>
          <a:pPr algn="ctr"/>
          <a:endParaRPr lang="es-MX"/>
        </a:p>
      </dgm:t>
    </dgm:pt>
    <dgm:pt modelId="{9A5E0E8D-736C-4A72-9B98-04B389158766}">
      <dgm:prSet phldrT="[Texto]"/>
      <dgm:spPr/>
      <dgm:t>
        <a:bodyPr/>
        <a:lstStyle/>
        <a:p>
          <a:pPr algn="ctr"/>
          <a:r>
            <a:rPr lang="es-MX"/>
            <a:t>JFrame Principal</a:t>
          </a:r>
        </a:p>
      </dgm:t>
    </dgm:pt>
    <dgm:pt modelId="{FA9CAE0C-D39E-4649-9813-C2AA48C75F7F}" type="parTrans" cxnId="{A9C495E7-B40D-4E72-8089-E9C6E26A99BD}">
      <dgm:prSet/>
      <dgm:spPr/>
      <dgm:t>
        <a:bodyPr/>
        <a:lstStyle/>
        <a:p>
          <a:pPr algn="ctr"/>
          <a:endParaRPr lang="es-MX"/>
        </a:p>
      </dgm:t>
    </dgm:pt>
    <dgm:pt modelId="{94457006-ADEC-461D-83DE-AF4DB5A512DB}" type="sibTrans" cxnId="{A9C495E7-B40D-4E72-8089-E9C6E26A99BD}">
      <dgm:prSet/>
      <dgm:spPr/>
      <dgm:t>
        <a:bodyPr/>
        <a:lstStyle/>
        <a:p>
          <a:pPr algn="ctr"/>
          <a:endParaRPr lang="es-MX"/>
        </a:p>
      </dgm:t>
    </dgm:pt>
    <dgm:pt modelId="{075EA58F-373D-4781-B770-D639D6A11C3D}">
      <dgm:prSet phldrT="[Texto]"/>
      <dgm:spPr/>
      <dgm:t>
        <a:bodyPr/>
        <a:lstStyle/>
        <a:p>
          <a:pPr algn="ctr"/>
          <a:r>
            <a:rPr lang="es-MX"/>
            <a:t>JFrame Manual</a:t>
          </a:r>
        </a:p>
      </dgm:t>
    </dgm:pt>
    <dgm:pt modelId="{7FB63D76-F9AA-477D-AE81-9A58CAA1B83C}" type="parTrans" cxnId="{4238EE33-7DA2-4EF1-AB7B-F0611054551E}">
      <dgm:prSet/>
      <dgm:spPr/>
      <dgm:t>
        <a:bodyPr/>
        <a:lstStyle/>
        <a:p>
          <a:pPr algn="ctr"/>
          <a:endParaRPr lang="es-MX"/>
        </a:p>
      </dgm:t>
    </dgm:pt>
    <dgm:pt modelId="{A3C76BAE-F76E-4773-80AD-B0860B7351C4}" type="sibTrans" cxnId="{4238EE33-7DA2-4EF1-AB7B-F0611054551E}">
      <dgm:prSet/>
      <dgm:spPr/>
      <dgm:t>
        <a:bodyPr/>
        <a:lstStyle/>
        <a:p>
          <a:pPr algn="ctr"/>
          <a:endParaRPr lang="es-MX"/>
        </a:p>
      </dgm:t>
    </dgm:pt>
    <dgm:pt modelId="{97AF25B1-AC9D-461B-AFE5-20DF0D88F188}">
      <dgm:prSet phldrT="[Texto]"/>
      <dgm:spPr/>
      <dgm:t>
        <a:bodyPr/>
        <a:lstStyle/>
        <a:p>
          <a:pPr algn="ctr"/>
          <a:r>
            <a:rPr lang="es-MX"/>
            <a:t>JFrame Debugger</a:t>
          </a:r>
        </a:p>
      </dgm:t>
    </dgm:pt>
    <dgm:pt modelId="{280E5D1F-FA5D-4DEB-B00E-732AFCBFFAE2}" type="parTrans" cxnId="{16A6338C-E0D1-4E6D-B9C7-A087F8D5A093}">
      <dgm:prSet/>
      <dgm:spPr/>
      <dgm:t>
        <a:bodyPr/>
        <a:lstStyle/>
        <a:p>
          <a:pPr algn="ctr"/>
          <a:endParaRPr lang="es-MX"/>
        </a:p>
      </dgm:t>
    </dgm:pt>
    <dgm:pt modelId="{4537341F-B526-450F-9E76-ABEC14CE850D}" type="sibTrans" cxnId="{16A6338C-E0D1-4E6D-B9C7-A087F8D5A093}">
      <dgm:prSet/>
      <dgm:spPr/>
      <dgm:t>
        <a:bodyPr/>
        <a:lstStyle/>
        <a:p>
          <a:pPr algn="ctr"/>
          <a:endParaRPr lang="es-MX"/>
        </a:p>
      </dgm:t>
    </dgm:pt>
    <dgm:pt modelId="{50BFCE13-3100-4C23-AE4E-0C099D283D86}">
      <dgm:prSet phldrT="[Texto]"/>
      <dgm:spPr/>
      <dgm:t>
        <a:bodyPr/>
        <a:lstStyle/>
        <a:p>
          <a:pPr algn="ctr"/>
          <a:r>
            <a:rPr lang="es-MX"/>
            <a:t>JFrame Alerta</a:t>
          </a:r>
        </a:p>
      </dgm:t>
    </dgm:pt>
    <dgm:pt modelId="{57A4778B-70E7-4CD9-B7B8-17C89D441FF2}" type="parTrans" cxnId="{421379EF-DEA1-41E6-8B0D-9E71D1AEB684}">
      <dgm:prSet/>
      <dgm:spPr/>
      <dgm:t>
        <a:bodyPr/>
        <a:lstStyle/>
        <a:p>
          <a:pPr algn="ctr"/>
          <a:endParaRPr lang="es-MX"/>
        </a:p>
      </dgm:t>
    </dgm:pt>
    <dgm:pt modelId="{CE3A2486-00D6-46B5-A213-D3BA7AB92A7C}" type="sibTrans" cxnId="{421379EF-DEA1-41E6-8B0D-9E71D1AEB684}">
      <dgm:prSet/>
      <dgm:spPr/>
      <dgm:t>
        <a:bodyPr/>
        <a:lstStyle/>
        <a:p>
          <a:pPr algn="ctr"/>
          <a:endParaRPr lang="es-MX"/>
        </a:p>
      </dgm:t>
    </dgm:pt>
    <dgm:pt modelId="{87F54B3F-D780-4EE1-AEE3-3E6288404C83}">
      <dgm:prSet phldrT="[Texto]"/>
      <dgm:spPr/>
      <dgm:t>
        <a:bodyPr/>
        <a:lstStyle/>
        <a:p>
          <a:pPr algn="ctr"/>
          <a:r>
            <a:rPr lang="es-MX"/>
            <a:t>JFrame AcercaDe</a:t>
          </a:r>
        </a:p>
      </dgm:t>
    </dgm:pt>
    <dgm:pt modelId="{5112EEE1-F234-4F9F-A955-4BF41763E044}" type="parTrans" cxnId="{C20D746C-3158-4EE6-A338-F282BC2D96E8}">
      <dgm:prSet/>
      <dgm:spPr/>
      <dgm:t>
        <a:bodyPr/>
        <a:lstStyle/>
        <a:p>
          <a:pPr algn="ctr"/>
          <a:endParaRPr lang="es-MX"/>
        </a:p>
      </dgm:t>
    </dgm:pt>
    <dgm:pt modelId="{12BB45AD-F712-494A-900B-CE879ED249EB}" type="sibTrans" cxnId="{C20D746C-3158-4EE6-A338-F282BC2D96E8}">
      <dgm:prSet/>
      <dgm:spPr/>
      <dgm:t>
        <a:bodyPr/>
        <a:lstStyle/>
        <a:p>
          <a:pPr algn="ctr"/>
          <a:endParaRPr lang="es-MX"/>
        </a:p>
      </dgm:t>
    </dgm:pt>
    <dgm:pt modelId="{408F5832-F577-4961-9C8E-A1B7E1D594FD}" type="pres">
      <dgm:prSet presAssocID="{0B7F6DA4-5084-4235-BD6F-58AFE99F3CD1}" presName="diagram" presStyleCnt="0">
        <dgm:presLayoutVars>
          <dgm:chPref val="1"/>
          <dgm:dir/>
          <dgm:animOne val="branch"/>
          <dgm:animLvl val="lvl"/>
          <dgm:resizeHandles val="exact"/>
        </dgm:presLayoutVars>
      </dgm:prSet>
      <dgm:spPr/>
    </dgm:pt>
    <dgm:pt modelId="{82FAE997-99C2-444B-92F1-2F1A6FFBD61E}" type="pres">
      <dgm:prSet presAssocID="{A8FDACD0-BC7F-42C5-8A60-BCFB2D09683B}" presName="root1" presStyleCnt="0"/>
      <dgm:spPr/>
    </dgm:pt>
    <dgm:pt modelId="{7C3580BA-2E06-41FA-B638-588F13777817}" type="pres">
      <dgm:prSet presAssocID="{A8FDACD0-BC7F-42C5-8A60-BCFB2D09683B}" presName="LevelOneTextNode" presStyleLbl="node0" presStyleIdx="0" presStyleCnt="1">
        <dgm:presLayoutVars>
          <dgm:chPref val="3"/>
        </dgm:presLayoutVars>
      </dgm:prSet>
      <dgm:spPr/>
    </dgm:pt>
    <dgm:pt modelId="{6E49B23A-35EF-4372-9A6A-22C94C16AF0C}" type="pres">
      <dgm:prSet presAssocID="{A8FDACD0-BC7F-42C5-8A60-BCFB2D09683B}" presName="level2hierChild" presStyleCnt="0"/>
      <dgm:spPr/>
    </dgm:pt>
    <dgm:pt modelId="{8905A159-947A-42DE-9146-B85E701A5760}" type="pres">
      <dgm:prSet presAssocID="{FA9CAE0C-D39E-4649-9813-C2AA48C75F7F}" presName="conn2-1" presStyleLbl="parChTrans1D2" presStyleIdx="0" presStyleCnt="1"/>
      <dgm:spPr/>
    </dgm:pt>
    <dgm:pt modelId="{5F471F10-F42C-4E10-82F4-F1715BB01115}" type="pres">
      <dgm:prSet presAssocID="{FA9CAE0C-D39E-4649-9813-C2AA48C75F7F}" presName="connTx" presStyleLbl="parChTrans1D2" presStyleIdx="0" presStyleCnt="1"/>
      <dgm:spPr/>
    </dgm:pt>
    <dgm:pt modelId="{303820ED-33F0-4A27-B915-FF8E1CBC8497}" type="pres">
      <dgm:prSet presAssocID="{9A5E0E8D-736C-4A72-9B98-04B389158766}" presName="root2" presStyleCnt="0"/>
      <dgm:spPr/>
    </dgm:pt>
    <dgm:pt modelId="{BD14EFF6-1204-4D1A-88C3-0567E440EFD6}" type="pres">
      <dgm:prSet presAssocID="{9A5E0E8D-736C-4A72-9B98-04B389158766}" presName="LevelTwoTextNode" presStyleLbl="node2" presStyleIdx="0" presStyleCnt="1">
        <dgm:presLayoutVars>
          <dgm:chPref val="3"/>
        </dgm:presLayoutVars>
      </dgm:prSet>
      <dgm:spPr/>
    </dgm:pt>
    <dgm:pt modelId="{31A81FC2-59B4-49B1-A9E0-96DCAF93A775}" type="pres">
      <dgm:prSet presAssocID="{9A5E0E8D-736C-4A72-9B98-04B389158766}" presName="level3hierChild" presStyleCnt="0"/>
      <dgm:spPr/>
    </dgm:pt>
    <dgm:pt modelId="{B2C3E919-E334-4BDF-8675-8E5742EC643D}" type="pres">
      <dgm:prSet presAssocID="{280E5D1F-FA5D-4DEB-B00E-732AFCBFFAE2}" presName="conn2-1" presStyleLbl="parChTrans1D3" presStyleIdx="0" presStyleCnt="4"/>
      <dgm:spPr/>
    </dgm:pt>
    <dgm:pt modelId="{49AEFC2A-1D4C-4887-BE81-6EAE183EADF3}" type="pres">
      <dgm:prSet presAssocID="{280E5D1F-FA5D-4DEB-B00E-732AFCBFFAE2}" presName="connTx" presStyleLbl="parChTrans1D3" presStyleIdx="0" presStyleCnt="4"/>
      <dgm:spPr/>
    </dgm:pt>
    <dgm:pt modelId="{30081C4B-976C-49B9-BC1A-47BA318F9B5C}" type="pres">
      <dgm:prSet presAssocID="{97AF25B1-AC9D-461B-AFE5-20DF0D88F188}" presName="root2" presStyleCnt="0"/>
      <dgm:spPr/>
    </dgm:pt>
    <dgm:pt modelId="{6198048A-1DE9-4103-9EF5-D42E28A69A95}" type="pres">
      <dgm:prSet presAssocID="{97AF25B1-AC9D-461B-AFE5-20DF0D88F188}" presName="LevelTwoTextNode" presStyleLbl="node3" presStyleIdx="0" presStyleCnt="4">
        <dgm:presLayoutVars>
          <dgm:chPref val="3"/>
        </dgm:presLayoutVars>
      </dgm:prSet>
      <dgm:spPr/>
    </dgm:pt>
    <dgm:pt modelId="{62F5F8A2-A1A7-41F7-82CB-25D16B892955}" type="pres">
      <dgm:prSet presAssocID="{97AF25B1-AC9D-461B-AFE5-20DF0D88F188}" presName="level3hierChild" presStyleCnt="0"/>
      <dgm:spPr/>
    </dgm:pt>
    <dgm:pt modelId="{91AE0FF4-C581-43DD-B9CC-DAFB3F69BFD8}" type="pres">
      <dgm:prSet presAssocID="{57A4778B-70E7-4CD9-B7B8-17C89D441FF2}" presName="conn2-1" presStyleLbl="parChTrans1D3" presStyleIdx="1" presStyleCnt="4"/>
      <dgm:spPr/>
    </dgm:pt>
    <dgm:pt modelId="{FF274F72-F863-415C-8C0D-E0618BB9D3E3}" type="pres">
      <dgm:prSet presAssocID="{57A4778B-70E7-4CD9-B7B8-17C89D441FF2}" presName="connTx" presStyleLbl="parChTrans1D3" presStyleIdx="1" presStyleCnt="4"/>
      <dgm:spPr/>
    </dgm:pt>
    <dgm:pt modelId="{FB9E00A0-24C4-402C-9D85-D4C39FF8FDDE}" type="pres">
      <dgm:prSet presAssocID="{50BFCE13-3100-4C23-AE4E-0C099D283D86}" presName="root2" presStyleCnt="0"/>
      <dgm:spPr/>
    </dgm:pt>
    <dgm:pt modelId="{4A2FA917-6216-4E0D-9E8C-37E60D26DF12}" type="pres">
      <dgm:prSet presAssocID="{50BFCE13-3100-4C23-AE4E-0C099D283D86}" presName="LevelTwoTextNode" presStyleLbl="node3" presStyleIdx="1" presStyleCnt="4">
        <dgm:presLayoutVars>
          <dgm:chPref val="3"/>
        </dgm:presLayoutVars>
      </dgm:prSet>
      <dgm:spPr/>
    </dgm:pt>
    <dgm:pt modelId="{1AD15B84-39A0-494D-BB71-1DC123ADA21F}" type="pres">
      <dgm:prSet presAssocID="{50BFCE13-3100-4C23-AE4E-0C099D283D86}" presName="level3hierChild" presStyleCnt="0"/>
      <dgm:spPr/>
    </dgm:pt>
    <dgm:pt modelId="{46CE28A7-9D90-4C59-84A9-7E963ED5A0F1}" type="pres">
      <dgm:prSet presAssocID="{5112EEE1-F234-4F9F-A955-4BF41763E044}" presName="conn2-1" presStyleLbl="parChTrans1D3" presStyleIdx="2" presStyleCnt="4"/>
      <dgm:spPr/>
    </dgm:pt>
    <dgm:pt modelId="{6392D2CE-57DF-4E6B-8D58-F65428380710}" type="pres">
      <dgm:prSet presAssocID="{5112EEE1-F234-4F9F-A955-4BF41763E044}" presName="connTx" presStyleLbl="parChTrans1D3" presStyleIdx="2" presStyleCnt="4"/>
      <dgm:spPr/>
    </dgm:pt>
    <dgm:pt modelId="{86DE3EBB-B67B-4460-90D1-174F05AC902A}" type="pres">
      <dgm:prSet presAssocID="{87F54B3F-D780-4EE1-AEE3-3E6288404C83}" presName="root2" presStyleCnt="0"/>
      <dgm:spPr/>
    </dgm:pt>
    <dgm:pt modelId="{77262FD1-12B1-43CA-9F8D-4211B3F1472F}" type="pres">
      <dgm:prSet presAssocID="{87F54B3F-D780-4EE1-AEE3-3E6288404C83}" presName="LevelTwoTextNode" presStyleLbl="node3" presStyleIdx="2" presStyleCnt="4">
        <dgm:presLayoutVars>
          <dgm:chPref val="3"/>
        </dgm:presLayoutVars>
      </dgm:prSet>
      <dgm:spPr/>
    </dgm:pt>
    <dgm:pt modelId="{51B68BB7-C8D9-40D1-A306-4689A5EE5D3B}" type="pres">
      <dgm:prSet presAssocID="{87F54B3F-D780-4EE1-AEE3-3E6288404C83}" presName="level3hierChild" presStyleCnt="0"/>
      <dgm:spPr/>
    </dgm:pt>
    <dgm:pt modelId="{3915723B-FDE8-4CBA-8A4C-451B95EEB069}" type="pres">
      <dgm:prSet presAssocID="{7FB63D76-F9AA-477D-AE81-9A58CAA1B83C}" presName="conn2-1" presStyleLbl="parChTrans1D3" presStyleIdx="3" presStyleCnt="4"/>
      <dgm:spPr/>
    </dgm:pt>
    <dgm:pt modelId="{552BDAC7-10CD-4F51-BDBA-E5450D4FDE60}" type="pres">
      <dgm:prSet presAssocID="{7FB63D76-F9AA-477D-AE81-9A58CAA1B83C}" presName="connTx" presStyleLbl="parChTrans1D3" presStyleIdx="3" presStyleCnt="4"/>
      <dgm:spPr/>
    </dgm:pt>
    <dgm:pt modelId="{07CA241C-6B2C-43CA-BE99-5A29812E1532}" type="pres">
      <dgm:prSet presAssocID="{075EA58F-373D-4781-B770-D639D6A11C3D}" presName="root2" presStyleCnt="0"/>
      <dgm:spPr/>
    </dgm:pt>
    <dgm:pt modelId="{85DB2CEA-D70F-4EB8-9EE2-9DC181AB88CA}" type="pres">
      <dgm:prSet presAssocID="{075EA58F-373D-4781-B770-D639D6A11C3D}" presName="LevelTwoTextNode" presStyleLbl="node3" presStyleIdx="3" presStyleCnt="4">
        <dgm:presLayoutVars>
          <dgm:chPref val="3"/>
        </dgm:presLayoutVars>
      </dgm:prSet>
      <dgm:spPr/>
    </dgm:pt>
    <dgm:pt modelId="{A4753A47-7929-41FA-BEA9-BA7575E260DF}" type="pres">
      <dgm:prSet presAssocID="{075EA58F-373D-4781-B770-D639D6A11C3D}" presName="level3hierChild" presStyleCnt="0"/>
      <dgm:spPr/>
    </dgm:pt>
  </dgm:ptLst>
  <dgm:cxnLst>
    <dgm:cxn modelId="{3AA02D04-DD64-499D-A403-8B28C2512106}" type="presOf" srcId="{87F54B3F-D780-4EE1-AEE3-3E6288404C83}" destId="{77262FD1-12B1-43CA-9F8D-4211B3F1472F}" srcOrd="0" destOrd="0" presId="urn:microsoft.com/office/officeart/2005/8/layout/hierarchy2"/>
    <dgm:cxn modelId="{EC839B29-4316-412A-80D8-3093A9C3841F}" type="presOf" srcId="{97AF25B1-AC9D-461B-AFE5-20DF0D88F188}" destId="{6198048A-1DE9-4103-9EF5-D42E28A69A95}" srcOrd="0" destOrd="0" presId="urn:microsoft.com/office/officeart/2005/8/layout/hierarchy2"/>
    <dgm:cxn modelId="{AEE47032-29DF-4C48-A8EF-1C841644F306}" type="presOf" srcId="{FA9CAE0C-D39E-4649-9813-C2AA48C75F7F}" destId="{8905A159-947A-42DE-9146-B85E701A5760}" srcOrd="0" destOrd="0" presId="urn:microsoft.com/office/officeart/2005/8/layout/hierarchy2"/>
    <dgm:cxn modelId="{4238EE33-7DA2-4EF1-AB7B-F0611054551E}" srcId="{9A5E0E8D-736C-4A72-9B98-04B389158766}" destId="{075EA58F-373D-4781-B770-D639D6A11C3D}" srcOrd="3" destOrd="0" parTransId="{7FB63D76-F9AA-477D-AE81-9A58CAA1B83C}" sibTransId="{A3C76BAE-F76E-4773-80AD-B0860B7351C4}"/>
    <dgm:cxn modelId="{4AFAEA5F-8A1F-45AE-A08C-4D755AF27F8E}" type="presOf" srcId="{5112EEE1-F234-4F9F-A955-4BF41763E044}" destId="{46CE28A7-9D90-4C59-84A9-7E963ED5A0F1}" srcOrd="0" destOrd="0" presId="urn:microsoft.com/office/officeart/2005/8/layout/hierarchy2"/>
    <dgm:cxn modelId="{0B250B64-58D2-48DC-9AEE-E38599E797B3}" type="presOf" srcId="{075EA58F-373D-4781-B770-D639D6A11C3D}" destId="{85DB2CEA-D70F-4EB8-9EE2-9DC181AB88CA}" srcOrd="0" destOrd="0" presId="urn:microsoft.com/office/officeart/2005/8/layout/hierarchy2"/>
    <dgm:cxn modelId="{C20D746C-3158-4EE6-A338-F282BC2D96E8}" srcId="{9A5E0E8D-736C-4A72-9B98-04B389158766}" destId="{87F54B3F-D780-4EE1-AEE3-3E6288404C83}" srcOrd="2" destOrd="0" parTransId="{5112EEE1-F234-4F9F-A955-4BF41763E044}" sibTransId="{12BB45AD-F712-494A-900B-CE879ED249EB}"/>
    <dgm:cxn modelId="{56783B74-1720-43CE-945D-05B3172E6C03}" type="presOf" srcId="{0B7F6DA4-5084-4235-BD6F-58AFE99F3CD1}" destId="{408F5832-F577-4961-9C8E-A1B7E1D594FD}" srcOrd="0" destOrd="0" presId="urn:microsoft.com/office/officeart/2005/8/layout/hierarchy2"/>
    <dgm:cxn modelId="{944FE688-E09D-4D44-9A30-54D01E37A999}" type="presOf" srcId="{FA9CAE0C-D39E-4649-9813-C2AA48C75F7F}" destId="{5F471F10-F42C-4E10-82F4-F1715BB01115}" srcOrd="1" destOrd="0" presId="urn:microsoft.com/office/officeart/2005/8/layout/hierarchy2"/>
    <dgm:cxn modelId="{16A6338C-E0D1-4E6D-B9C7-A087F8D5A093}" srcId="{9A5E0E8D-736C-4A72-9B98-04B389158766}" destId="{97AF25B1-AC9D-461B-AFE5-20DF0D88F188}" srcOrd="0" destOrd="0" parTransId="{280E5D1F-FA5D-4DEB-B00E-732AFCBFFAE2}" sibTransId="{4537341F-B526-450F-9E76-ABEC14CE850D}"/>
    <dgm:cxn modelId="{458A0EAC-839F-4370-820F-2489896FFC92}" type="presOf" srcId="{A8FDACD0-BC7F-42C5-8A60-BCFB2D09683B}" destId="{7C3580BA-2E06-41FA-B638-588F13777817}" srcOrd="0" destOrd="0" presId="urn:microsoft.com/office/officeart/2005/8/layout/hierarchy2"/>
    <dgm:cxn modelId="{F85EE3B1-0D5E-4C12-8D8C-15975ABFF316}" type="presOf" srcId="{280E5D1F-FA5D-4DEB-B00E-732AFCBFFAE2}" destId="{B2C3E919-E334-4BDF-8675-8E5742EC643D}" srcOrd="0" destOrd="0" presId="urn:microsoft.com/office/officeart/2005/8/layout/hierarchy2"/>
    <dgm:cxn modelId="{240521D0-E1CE-4A82-8924-6400D9DB3CE0}" type="presOf" srcId="{57A4778B-70E7-4CD9-B7B8-17C89D441FF2}" destId="{FF274F72-F863-415C-8C0D-E0618BB9D3E3}" srcOrd="1" destOrd="0" presId="urn:microsoft.com/office/officeart/2005/8/layout/hierarchy2"/>
    <dgm:cxn modelId="{683DADDA-CE03-42EA-A93A-4B7B2BE61246}" srcId="{0B7F6DA4-5084-4235-BD6F-58AFE99F3CD1}" destId="{A8FDACD0-BC7F-42C5-8A60-BCFB2D09683B}" srcOrd="0" destOrd="0" parTransId="{386FD54A-B242-4EB8-B208-78B66A7EDAE6}" sibTransId="{FDE94F55-FC05-4076-A801-D0ED15FC2263}"/>
    <dgm:cxn modelId="{D4565BDD-E568-4832-BA00-DDBF73237093}" type="presOf" srcId="{9A5E0E8D-736C-4A72-9B98-04B389158766}" destId="{BD14EFF6-1204-4D1A-88C3-0567E440EFD6}" srcOrd="0" destOrd="0" presId="urn:microsoft.com/office/officeart/2005/8/layout/hierarchy2"/>
    <dgm:cxn modelId="{2333BBE2-FEAA-473A-91EB-D215BD417151}" type="presOf" srcId="{57A4778B-70E7-4CD9-B7B8-17C89D441FF2}" destId="{91AE0FF4-C581-43DD-B9CC-DAFB3F69BFD8}" srcOrd="0" destOrd="0" presId="urn:microsoft.com/office/officeart/2005/8/layout/hierarchy2"/>
    <dgm:cxn modelId="{F277D0E5-0F4F-4F10-9A2F-094945BD20C6}" type="presOf" srcId="{7FB63D76-F9AA-477D-AE81-9A58CAA1B83C}" destId="{3915723B-FDE8-4CBA-8A4C-451B95EEB069}" srcOrd="0" destOrd="0" presId="urn:microsoft.com/office/officeart/2005/8/layout/hierarchy2"/>
    <dgm:cxn modelId="{A9C495E7-B40D-4E72-8089-E9C6E26A99BD}" srcId="{A8FDACD0-BC7F-42C5-8A60-BCFB2D09683B}" destId="{9A5E0E8D-736C-4A72-9B98-04B389158766}" srcOrd="0" destOrd="0" parTransId="{FA9CAE0C-D39E-4649-9813-C2AA48C75F7F}" sibTransId="{94457006-ADEC-461D-83DE-AF4DB5A512DB}"/>
    <dgm:cxn modelId="{1924D3EA-CBC3-450F-A3AB-D2C78FBD55C5}" type="presOf" srcId="{50BFCE13-3100-4C23-AE4E-0C099D283D86}" destId="{4A2FA917-6216-4E0D-9E8C-37E60D26DF12}" srcOrd="0" destOrd="0" presId="urn:microsoft.com/office/officeart/2005/8/layout/hierarchy2"/>
    <dgm:cxn modelId="{421379EF-DEA1-41E6-8B0D-9E71D1AEB684}" srcId="{9A5E0E8D-736C-4A72-9B98-04B389158766}" destId="{50BFCE13-3100-4C23-AE4E-0C099D283D86}" srcOrd="1" destOrd="0" parTransId="{57A4778B-70E7-4CD9-B7B8-17C89D441FF2}" sibTransId="{CE3A2486-00D6-46B5-A213-D3BA7AB92A7C}"/>
    <dgm:cxn modelId="{D37AE0F1-3723-457C-8D23-D9D940BDE663}" type="presOf" srcId="{5112EEE1-F234-4F9F-A955-4BF41763E044}" destId="{6392D2CE-57DF-4E6B-8D58-F65428380710}" srcOrd="1" destOrd="0" presId="urn:microsoft.com/office/officeart/2005/8/layout/hierarchy2"/>
    <dgm:cxn modelId="{1E85CCF3-275E-43AA-B948-F343046758A0}" type="presOf" srcId="{280E5D1F-FA5D-4DEB-B00E-732AFCBFFAE2}" destId="{49AEFC2A-1D4C-4887-BE81-6EAE183EADF3}" srcOrd="1" destOrd="0" presId="urn:microsoft.com/office/officeart/2005/8/layout/hierarchy2"/>
    <dgm:cxn modelId="{BF747EF6-3145-4F97-B841-0D4DE814FB34}" type="presOf" srcId="{7FB63D76-F9AA-477D-AE81-9A58CAA1B83C}" destId="{552BDAC7-10CD-4F51-BDBA-E5450D4FDE60}" srcOrd="1" destOrd="0" presId="urn:microsoft.com/office/officeart/2005/8/layout/hierarchy2"/>
    <dgm:cxn modelId="{DE206773-E438-4110-B286-4604B75BD609}" type="presParOf" srcId="{408F5832-F577-4961-9C8E-A1B7E1D594FD}" destId="{82FAE997-99C2-444B-92F1-2F1A6FFBD61E}" srcOrd="0" destOrd="0" presId="urn:microsoft.com/office/officeart/2005/8/layout/hierarchy2"/>
    <dgm:cxn modelId="{B93EA817-E56C-4637-9B31-E826789425AF}" type="presParOf" srcId="{82FAE997-99C2-444B-92F1-2F1A6FFBD61E}" destId="{7C3580BA-2E06-41FA-B638-588F13777817}" srcOrd="0" destOrd="0" presId="urn:microsoft.com/office/officeart/2005/8/layout/hierarchy2"/>
    <dgm:cxn modelId="{CC754362-20E6-4FD1-974D-7A33E0FBB85A}" type="presParOf" srcId="{82FAE997-99C2-444B-92F1-2F1A6FFBD61E}" destId="{6E49B23A-35EF-4372-9A6A-22C94C16AF0C}" srcOrd="1" destOrd="0" presId="urn:microsoft.com/office/officeart/2005/8/layout/hierarchy2"/>
    <dgm:cxn modelId="{3E363718-D5C9-45E6-B085-E460002AAD2C}" type="presParOf" srcId="{6E49B23A-35EF-4372-9A6A-22C94C16AF0C}" destId="{8905A159-947A-42DE-9146-B85E701A5760}" srcOrd="0" destOrd="0" presId="urn:microsoft.com/office/officeart/2005/8/layout/hierarchy2"/>
    <dgm:cxn modelId="{C1B1A753-2F5C-4B99-82FD-22BAED98D11E}" type="presParOf" srcId="{8905A159-947A-42DE-9146-B85E701A5760}" destId="{5F471F10-F42C-4E10-82F4-F1715BB01115}" srcOrd="0" destOrd="0" presId="urn:microsoft.com/office/officeart/2005/8/layout/hierarchy2"/>
    <dgm:cxn modelId="{8E4905CC-5936-4F7E-BEB3-92C99050ED30}" type="presParOf" srcId="{6E49B23A-35EF-4372-9A6A-22C94C16AF0C}" destId="{303820ED-33F0-4A27-B915-FF8E1CBC8497}" srcOrd="1" destOrd="0" presId="urn:microsoft.com/office/officeart/2005/8/layout/hierarchy2"/>
    <dgm:cxn modelId="{EEDCBDE3-98A8-44FB-B8DD-8C957F666BB8}" type="presParOf" srcId="{303820ED-33F0-4A27-B915-FF8E1CBC8497}" destId="{BD14EFF6-1204-4D1A-88C3-0567E440EFD6}" srcOrd="0" destOrd="0" presId="urn:microsoft.com/office/officeart/2005/8/layout/hierarchy2"/>
    <dgm:cxn modelId="{B1F1312E-CCFA-42A1-A4D4-856299D5FA25}" type="presParOf" srcId="{303820ED-33F0-4A27-B915-FF8E1CBC8497}" destId="{31A81FC2-59B4-49B1-A9E0-96DCAF93A775}" srcOrd="1" destOrd="0" presId="urn:microsoft.com/office/officeart/2005/8/layout/hierarchy2"/>
    <dgm:cxn modelId="{1B0D0520-3A3F-41A8-9B28-B70D4D3BE170}" type="presParOf" srcId="{31A81FC2-59B4-49B1-A9E0-96DCAF93A775}" destId="{B2C3E919-E334-4BDF-8675-8E5742EC643D}" srcOrd="0" destOrd="0" presId="urn:microsoft.com/office/officeart/2005/8/layout/hierarchy2"/>
    <dgm:cxn modelId="{7A0961B9-8D23-4290-85F5-5CFE30C0F4C8}" type="presParOf" srcId="{B2C3E919-E334-4BDF-8675-8E5742EC643D}" destId="{49AEFC2A-1D4C-4887-BE81-6EAE183EADF3}" srcOrd="0" destOrd="0" presId="urn:microsoft.com/office/officeart/2005/8/layout/hierarchy2"/>
    <dgm:cxn modelId="{CF00B3E6-2B2C-4F0A-90D0-6528F7CAC3D1}" type="presParOf" srcId="{31A81FC2-59B4-49B1-A9E0-96DCAF93A775}" destId="{30081C4B-976C-49B9-BC1A-47BA318F9B5C}" srcOrd="1" destOrd="0" presId="urn:microsoft.com/office/officeart/2005/8/layout/hierarchy2"/>
    <dgm:cxn modelId="{ABA1CFDE-E0F7-4D22-8747-0CD2B1013ECE}" type="presParOf" srcId="{30081C4B-976C-49B9-BC1A-47BA318F9B5C}" destId="{6198048A-1DE9-4103-9EF5-D42E28A69A95}" srcOrd="0" destOrd="0" presId="urn:microsoft.com/office/officeart/2005/8/layout/hierarchy2"/>
    <dgm:cxn modelId="{B1FA7F36-2C7C-48C4-BAD4-9E30A598DFA4}" type="presParOf" srcId="{30081C4B-976C-49B9-BC1A-47BA318F9B5C}" destId="{62F5F8A2-A1A7-41F7-82CB-25D16B892955}" srcOrd="1" destOrd="0" presId="urn:microsoft.com/office/officeart/2005/8/layout/hierarchy2"/>
    <dgm:cxn modelId="{5FEA5002-BA5B-4313-AE4D-0EC1243367A2}" type="presParOf" srcId="{31A81FC2-59B4-49B1-A9E0-96DCAF93A775}" destId="{91AE0FF4-C581-43DD-B9CC-DAFB3F69BFD8}" srcOrd="2" destOrd="0" presId="urn:microsoft.com/office/officeart/2005/8/layout/hierarchy2"/>
    <dgm:cxn modelId="{AADDF6D4-7F85-4F8B-93D2-F67A7DD28D6E}" type="presParOf" srcId="{91AE0FF4-C581-43DD-B9CC-DAFB3F69BFD8}" destId="{FF274F72-F863-415C-8C0D-E0618BB9D3E3}" srcOrd="0" destOrd="0" presId="urn:microsoft.com/office/officeart/2005/8/layout/hierarchy2"/>
    <dgm:cxn modelId="{E0C133A4-F24C-4C62-B8BB-4B33F9AE4952}" type="presParOf" srcId="{31A81FC2-59B4-49B1-A9E0-96DCAF93A775}" destId="{FB9E00A0-24C4-402C-9D85-D4C39FF8FDDE}" srcOrd="3" destOrd="0" presId="urn:microsoft.com/office/officeart/2005/8/layout/hierarchy2"/>
    <dgm:cxn modelId="{FBD2E080-7EF0-4AA2-86B4-184A7B1EB91F}" type="presParOf" srcId="{FB9E00A0-24C4-402C-9D85-D4C39FF8FDDE}" destId="{4A2FA917-6216-4E0D-9E8C-37E60D26DF12}" srcOrd="0" destOrd="0" presId="urn:microsoft.com/office/officeart/2005/8/layout/hierarchy2"/>
    <dgm:cxn modelId="{4CEBD527-52FC-49DA-8F45-D73D5CDD99AD}" type="presParOf" srcId="{FB9E00A0-24C4-402C-9D85-D4C39FF8FDDE}" destId="{1AD15B84-39A0-494D-BB71-1DC123ADA21F}" srcOrd="1" destOrd="0" presId="urn:microsoft.com/office/officeart/2005/8/layout/hierarchy2"/>
    <dgm:cxn modelId="{C7714120-321F-4B83-89E8-0EF0DD012E1E}" type="presParOf" srcId="{31A81FC2-59B4-49B1-A9E0-96DCAF93A775}" destId="{46CE28A7-9D90-4C59-84A9-7E963ED5A0F1}" srcOrd="4" destOrd="0" presId="urn:microsoft.com/office/officeart/2005/8/layout/hierarchy2"/>
    <dgm:cxn modelId="{212DB5AF-E707-4920-A46E-D36C63A078D8}" type="presParOf" srcId="{46CE28A7-9D90-4C59-84A9-7E963ED5A0F1}" destId="{6392D2CE-57DF-4E6B-8D58-F65428380710}" srcOrd="0" destOrd="0" presId="urn:microsoft.com/office/officeart/2005/8/layout/hierarchy2"/>
    <dgm:cxn modelId="{A6FF4F18-3623-48AA-A627-CBF02B8D0880}" type="presParOf" srcId="{31A81FC2-59B4-49B1-A9E0-96DCAF93A775}" destId="{86DE3EBB-B67B-4460-90D1-174F05AC902A}" srcOrd="5" destOrd="0" presId="urn:microsoft.com/office/officeart/2005/8/layout/hierarchy2"/>
    <dgm:cxn modelId="{158C5494-EEEC-4164-BF13-8096EC8AD122}" type="presParOf" srcId="{86DE3EBB-B67B-4460-90D1-174F05AC902A}" destId="{77262FD1-12B1-43CA-9F8D-4211B3F1472F}" srcOrd="0" destOrd="0" presId="urn:microsoft.com/office/officeart/2005/8/layout/hierarchy2"/>
    <dgm:cxn modelId="{47403D9B-22D5-4214-827D-D05A94541685}" type="presParOf" srcId="{86DE3EBB-B67B-4460-90D1-174F05AC902A}" destId="{51B68BB7-C8D9-40D1-A306-4689A5EE5D3B}" srcOrd="1" destOrd="0" presId="urn:microsoft.com/office/officeart/2005/8/layout/hierarchy2"/>
    <dgm:cxn modelId="{AD453C92-D111-4831-BBEA-75A00020A3F4}" type="presParOf" srcId="{31A81FC2-59B4-49B1-A9E0-96DCAF93A775}" destId="{3915723B-FDE8-4CBA-8A4C-451B95EEB069}" srcOrd="6" destOrd="0" presId="urn:microsoft.com/office/officeart/2005/8/layout/hierarchy2"/>
    <dgm:cxn modelId="{49005EAC-67BD-4A5D-9714-97B8B8F9E17A}" type="presParOf" srcId="{3915723B-FDE8-4CBA-8A4C-451B95EEB069}" destId="{552BDAC7-10CD-4F51-BDBA-E5450D4FDE60}" srcOrd="0" destOrd="0" presId="urn:microsoft.com/office/officeart/2005/8/layout/hierarchy2"/>
    <dgm:cxn modelId="{6B080AB3-429F-4301-A01E-79A865D19C94}" type="presParOf" srcId="{31A81FC2-59B4-49B1-A9E0-96DCAF93A775}" destId="{07CA241C-6B2C-43CA-BE99-5A29812E1532}" srcOrd="7" destOrd="0" presId="urn:microsoft.com/office/officeart/2005/8/layout/hierarchy2"/>
    <dgm:cxn modelId="{D796C618-AF47-4BF0-BC88-5535D91DFEF2}" type="presParOf" srcId="{07CA241C-6B2C-43CA-BE99-5A29812E1532}" destId="{85DB2CEA-D70F-4EB8-9EE2-9DC181AB88CA}" srcOrd="0" destOrd="0" presId="urn:microsoft.com/office/officeart/2005/8/layout/hierarchy2"/>
    <dgm:cxn modelId="{D98EC611-5EAF-43DD-8F3F-1E6076FB718E}" type="presParOf" srcId="{07CA241C-6B2C-43CA-BE99-5A29812E1532}" destId="{A4753A47-7929-41FA-BEA9-BA7575E260DF}" srcOrd="1" destOrd="0" presId="urn:microsoft.com/office/officeart/2005/8/layout/hierarchy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B7D035-4507-4F5A-9E98-584D07AE5BBB}">
      <dsp:nvSpPr>
        <dsp:cNvPr id="0" name=""/>
        <dsp:cNvSpPr/>
      </dsp:nvSpPr>
      <dsp:spPr>
        <a:xfrm>
          <a:off x="3028950" y="1662613"/>
          <a:ext cx="1662058" cy="288456"/>
        </a:xfrm>
        <a:custGeom>
          <a:avLst/>
          <a:gdLst/>
          <a:ahLst/>
          <a:cxnLst/>
          <a:rect l="0" t="0" r="0" b="0"/>
          <a:pathLst>
            <a:path>
              <a:moveTo>
                <a:pt x="0" y="0"/>
              </a:moveTo>
              <a:lnTo>
                <a:pt x="0" y="144228"/>
              </a:lnTo>
              <a:lnTo>
                <a:pt x="1662058" y="144228"/>
              </a:lnTo>
              <a:lnTo>
                <a:pt x="1662058" y="288456"/>
              </a:lnTo>
            </a:path>
          </a:pathLst>
        </a:custGeom>
        <a:noFill/>
        <a:ln w="19050" cap="flat" cmpd="sng" algn="ctr">
          <a:solidFill>
            <a:schemeClr val="tx2">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18C7ED07-0473-4019-8A1D-8370738F0F11}">
      <dsp:nvSpPr>
        <dsp:cNvPr id="0" name=""/>
        <dsp:cNvSpPr/>
      </dsp:nvSpPr>
      <dsp:spPr>
        <a:xfrm>
          <a:off x="2983230" y="1662613"/>
          <a:ext cx="91440" cy="288456"/>
        </a:xfrm>
        <a:custGeom>
          <a:avLst/>
          <a:gdLst/>
          <a:ahLst/>
          <a:cxnLst/>
          <a:rect l="0" t="0" r="0" b="0"/>
          <a:pathLst>
            <a:path>
              <a:moveTo>
                <a:pt x="45720" y="0"/>
              </a:moveTo>
              <a:lnTo>
                <a:pt x="45720" y="288456"/>
              </a:lnTo>
            </a:path>
          </a:pathLst>
        </a:custGeom>
        <a:noFill/>
        <a:ln w="19050" cap="flat" cmpd="sng" algn="ctr">
          <a:solidFill>
            <a:schemeClr val="tx2">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DA32E111-F2DF-44C8-A64A-2F9D8CF91B23}">
      <dsp:nvSpPr>
        <dsp:cNvPr id="0" name=""/>
        <dsp:cNvSpPr/>
      </dsp:nvSpPr>
      <dsp:spPr>
        <a:xfrm>
          <a:off x="1366891" y="1662613"/>
          <a:ext cx="1662058" cy="288456"/>
        </a:xfrm>
        <a:custGeom>
          <a:avLst/>
          <a:gdLst/>
          <a:ahLst/>
          <a:cxnLst/>
          <a:rect l="0" t="0" r="0" b="0"/>
          <a:pathLst>
            <a:path>
              <a:moveTo>
                <a:pt x="1662058" y="0"/>
              </a:moveTo>
              <a:lnTo>
                <a:pt x="1662058" y="144228"/>
              </a:lnTo>
              <a:lnTo>
                <a:pt x="0" y="144228"/>
              </a:lnTo>
              <a:lnTo>
                <a:pt x="0" y="288456"/>
              </a:lnTo>
            </a:path>
          </a:pathLst>
        </a:custGeom>
        <a:noFill/>
        <a:ln w="19050" cap="flat" cmpd="sng" algn="ctr">
          <a:solidFill>
            <a:schemeClr val="tx2">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BEC34195-EA82-4077-AB7B-84C5FD9B3080}">
      <dsp:nvSpPr>
        <dsp:cNvPr id="0" name=""/>
        <dsp:cNvSpPr/>
      </dsp:nvSpPr>
      <dsp:spPr>
        <a:xfrm>
          <a:off x="2983230" y="687355"/>
          <a:ext cx="91440" cy="288456"/>
        </a:xfrm>
        <a:custGeom>
          <a:avLst/>
          <a:gdLst/>
          <a:ahLst/>
          <a:cxnLst/>
          <a:rect l="0" t="0" r="0" b="0"/>
          <a:pathLst>
            <a:path>
              <a:moveTo>
                <a:pt x="45720" y="0"/>
              </a:moveTo>
              <a:lnTo>
                <a:pt x="45720" y="288456"/>
              </a:lnTo>
            </a:path>
          </a:pathLst>
        </a:custGeom>
        <a:noFill/>
        <a:ln w="19050" cap="flat" cmpd="sng" algn="ctr">
          <a:solidFill>
            <a:schemeClr val="tx2">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78C64C29-A16F-4C6A-B3C5-B6A8822772B2}">
      <dsp:nvSpPr>
        <dsp:cNvPr id="0" name=""/>
        <dsp:cNvSpPr/>
      </dsp:nvSpPr>
      <dsp:spPr>
        <a:xfrm>
          <a:off x="2342148" y="554"/>
          <a:ext cx="1373602" cy="686801"/>
        </a:xfrm>
        <a:prstGeom prst="rect">
          <a:avLst/>
        </a:prstGeom>
        <a:solidFill>
          <a:schemeClr val="lt1">
            <a:hueOff val="0"/>
            <a:satOff val="0"/>
            <a:lumOff val="0"/>
            <a:alphaOff val="0"/>
          </a:schemeClr>
        </a:solidFill>
        <a:ln w="190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MX" sz="1800" kern="1200"/>
            <a:t>Principal (main)</a:t>
          </a:r>
        </a:p>
      </dsp:txBody>
      <dsp:txXfrm>
        <a:off x="2342148" y="554"/>
        <a:ext cx="1373602" cy="686801"/>
      </dsp:txXfrm>
    </dsp:sp>
    <dsp:sp modelId="{4D045295-E6D7-4880-ADA4-AE691892ADA2}">
      <dsp:nvSpPr>
        <dsp:cNvPr id="0" name=""/>
        <dsp:cNvSpPr/>
      </dsp:nvSpPr>
      <dsp:spPr>
        <a:xfrm>
          <a:off x="2342148" y="975811"/>
          <a:ext cx="1373602" cy="686801"/>
        </a:xfrm>
        <a:prstGeom prst="rect">
          <a:avLst/>
        </a:prstGeom>
        <a:solidFill>
          <a:schemeClr val="lt1">
            <a:hueOff val="0"/>
            <a:satOff val="0"/>
            <a:lumOff val="0"/>
            <a:alphaOff val="0"/>
          </a:schemeClr>
        </a:solidFill>
        <a:ln w="190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MX" sz="1800" kern="1200"/>
            <a:t>Interfaz</a:t>
          </a:r>
        </a:p>
      </dsp:txBody>
      <dsp:txXfrm>
        <a:off x="2342148" y="975811"/>
        <a:ext cx="1373602" cy="686801"/>
      </dsp:txXfrm>
    </dsp:sp>
    <dsp:sp modelId="{67E54F3A-5FF6-4882-901D-1C05E7A8F136}">
      <dsp:nvSpPr>
        <dsp:cNvPr id="0" name=""/>
        <dsp:cNvSpPr/>
      </dsp:nvSpPr>
      <dsp:spPr>
        <a:xfrm>
          <a:off x="680090" y="1951069"/>
          <a:ext cx="1373602" cy="686801"/>
        </a:xfrm>
        <a:prstGeom prst="rect">
          <a:avLst/>
        </a:prstGeom>
        <a:solidFill>
          <a:schemeClr val="lt1">
            <a:hueOff val="0"/>
            <a:satOff val="0"/>
            <a:lumOff val="0"/>
            <a:alphaOff val="0"/>
          </a:schemeClr>
        </a:solidFill>
        <a:ln w="190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MX" sz="1800" kern="1200"/>
            <a:t>Traducción</a:t>
          </a:r>
        </a:p>
      </dsp:txBody>
      <dsp:txXfrm>
        <a:off x="680090" y="1951069"/>
        <a:ext cx="1373602" cy="686801"/>
      </dsp:txXfrm>
    </dsp:sp>
    <dsp:sp modelId="{B1B08735-EC28-42F9-AA98-5C3FB22B724C}">
      <dsp:nvSpPr>
        <dsp:cNvPr id="0" name=""/>
        <dsp:cNvSpPr/>
      </dsp:nvSpPr>
      <dsp:spPr>
        <a:xfrm>
          <a:off x="2342148" y="1951069"/>
          <a:ext cx="1373602" cy="686801"/>
        </a:xfrm>
        <a:prstGeom prst="rect">
          <a:avLst/>
        </a:prstGeom>
        <a:solidFill>
          <a:schemeClr val="lt1">
            <a:hueOff val="0"/>
            <a:satOff val="0"/>
            <a:lumOff val="0"/>
            <a:alphaOff val="0"/>
          </a:schemeClr>
        </a:solidFill>
        <a:ln w="190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MX" sz="1800" kern="1200"/>
            <a:t>Ensamblador</a:t>
          </a:r>
        </a:p>
      </dsp:txBody>
      <dsp:txXfrm>
        <a:off x="2342148" y="1951069"/>
        <a:ext cx="1373602" cy="686801"/>
      </dsp:txXfrm>
    </dsp:sp>
    <dsp:sp modelId="{49E8F2B7-932A-440F-B3DE-BBC79451839B}">
      <dsp:nvSpPr>
        <dsp:cNvPr id="0" name=""/>
        <dsp:cNvSpPr/>
      </dsp:nvSpPr>
      <dsp:spPr>
        <a:xfrm>
          <a:off x="4004207" y="1951069"/>
          <a:ext cx="1373602" cy="686801"/>
        </a:xfrm>
        <a:prstGeom prst="rect">
          <a:avLst/>
        </a:prstGeom>
        <a:solidFill>
          <a:schemeClr val="lt1">
            <a:hueOff val="0"/>
            <a:satOff val="0"/>
            <a:lumOff val="0"/>
            <a:alphaOff val="0"/>
          </a:schemeClr>
        </a:solidFill>
        <a:ln w="190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MX" sz="1800" kern="1200"/>
            <a:t>Numero de Linea</a:t>
          </a:r>
        </a:p>
      </dsp:txBody>
      <dsp:txXfrm>
        <a:off x="4004207" y="1951069"/>
        <a:ext cx="1373602" cy="6868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3580BA-2E06-41FA-B638-588F13777817}">
      <dsp:nvSpPr>
        <dsp:cNvPr id="0" name=""/>
        <dsp:cNvSpPr/>
      </dsp:nvSpPr>
      <dsp:spPr>
        <a:xfrm>
          <a:off x="607560" y="1141105"/>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Clase Interfaz</a:t>
          </a:r>
        </a:p>
      </dsp:txBody>
      <dsp:txXfrm>
        <a:off x="626923" y="1160468"/>
        <a:ext cx="1283461" cy="622367"/>
      </dsp:txXfrm>
    </dsp:sp>
    <dsp:sp modelId="{8905A159-947A-42DE-9146-B85E701A5760}">
      <dsp:nvSpPr>
        <dsp:cNvPr id="0" name=""/>
        <dsp:cNvSpPr/>
      </dsp:nvSpPr>
      <dsp:spPr>
        <a:xfrm>
          <a:off x="1929748" y="1451437"/>
          <a:ext cx="528875" cy="40429"/>
        </a:xfrm>
        <a:custGeom>
          <a:avLst/>
          <a:gdLst/>
          <a:ahLst/>
          <a:cxnLst/>
          <a:rect l="0" t="0" r="0" b="0"/>
          <a:pathLst>
            <a:path>
              <a:moveTo>
                <a:pt x="0" y="20214"/>
              </a:moveTo>
              <a:lnTo>
                <a:pt x="528875" y="20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MX" sz="500" kern="1200"/>
        </a:p>
      </dsp:txBody>
      <dsp:txXfrm>
        <a:off x="2180964" y="1458430"/>
        <a:ext cx="26443" cy="26443"/>
      </dsp:txXfrm>
    </dsp:sp>
    <dsp:sp modelId="{BD14EFF6-1204-4D1A-88C3-0567E440EFD6}">
      <dsp:nvSpPr>
        <dsp:cNvPr id="0" name=""/>
        <dsp:cNvSpPr/>
      </dsp:nvSpPr>
      <dsp:spPr>
        <a:xfrm>
          <a:off x="2458623" y="1141105"/>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JFrame Principal</a:t>
          </a:r>
        </a:p>
      </dsp:txBody>
      <dsp:txXfrm>
        <a:off x="2477986" y="1160468"/>
        <a:ext cx="1283461" cy="622367"/>
      </dsp:txXfrm>
    </dsp:sp>
    <dsp:sp modelId="{B2C3E919-E334-4BDF-8675-8E5742EC643D}">
      <dsp:nvSpPr>
        <dsp:cNvPr id="0" name=""/>
        <dsp:cNvSpPr/>
      </dsp:nvSpPr>
      <dsp:spPr>
        <a:xfrm rot="17692822">
          <a:off x="3416720" y="881244"/>
          <a:ext cx="1257056" cy="40429"/>
        </a:xfrm>
        <a:custGeom>
          <a:avLst/>
          <a:gdLst/>
          <a:ahLst/>
          <a:cxnLst/>
          <a:rect l="0" t="0" r="0" b="0"/>
          <a:pathLst>
            <a:path>
              <a:moveTo>
                <a:pt x="0" y="20214"/>
              </a:moveTo>
              <a:lnTo>
                <a:pt x="1257056"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MX" sz="500" kern="1200"/>
        </a:p>
      </dsp:txBody>
      <dsp:txXfrm>
        <a:off x="4013822" y="870032"/>
        <a:ext cx="62852" cy="62852"/>
      </dsp:txXfrm>
    </dsp:sp>
    <dsp:sp modelId="{6198048A-1DE9-4103-9EF5-D42E28A69A95}">
      <dsp:nvSpPr>
        <dsp:cNvPr id="0" name=""/>
        <dsp:cNvSpPr/>
      </dsp:nvSpPr>
      <dsp:spPr>
        <a:xfrm>
          <a:off x="4309686" y="718"/>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JFrame Debugger</a:t>
          </a:r>
        </a:p>
      </dsp:txBody>
      <dsp:txXfrm>
        <a:off x="4329049" y="20081"/>
        <a:ext cx="1283461" cy="622367"/>
      </dsp:txXfrm>
    </dsp:sp>
    <dsp:sp modelId="{91AE0FF4-C581-43DD-B9CC-DAFB3F69BFD8}">
      <dsp:nvSpPr>
        <dsp:cNvPr id="0" name=""/>
        <dsp:cNvSpPr/>
      </dsp:nvSpPr>
      <dsp:spPr>
        <a:xfrm rot="19457599">
          <a:off x="3719593" y="1261373"/>
          <a:ext cx="651311" cy="40429"/>
        </a:xfrm>
        <a:custGeom>
          <a:avLst/>
          <a:gdLst/>
          <a:ahLst/>
          <a:cxnLst/>
          <a:rect l="0" t="0" r="0" b="0"/>
          <a:pathLst>
            <a:path>
              <a:moveTo>
                <a:pt x="0" y="20214"/>
              </a:moveTo>
              <a:lnTo>
                <a:pt x="651311"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MX" sz="500" kern="1200"/>
        </a:p>
      </dsp:txBody>
      <dsp:txXfrm>
        <a:off x="4028966" y="1265305"/>
        <a:ext cx="32565" cy="32565"/>
      </dsp:txXfrm>
    </dsp:sp>
    <dsp:sp modelId="{4A2FA917-6216-4E0D-9E8C-37E60D26DF12}">
      <dsp:nvSpPr>
        <dsp:cNvPr id="0" name=""/>
        <dsp:cNvSpPr/>
      </dsp:nvSpPr>
      <dsp:spPr>
        <a:xfrm>
          <a:off x="4309686" y="760976"/>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JFrame Alerta</a:t>
          </a:r>
        </a:p>
      </dsp:txBody>
      <dsp:txXfrm>
        <a:off x="4329049" y="780339"/>
        <a:ext cx="1283461" cy="622367"/>
      </dsp:txXfrm>
    </dsp:sp>
    <dsp:sp modelId="{46CE28A7-9D90-4C59-84A9-7E963ED5A0F1}">
      <dsp:nvSpPr>
        <dsp:cNvPr id="0" name=""/>
        <dsp:cNvSpPr/>
      </dsp:nvSpPr>
      <dsp:spPr>
        <a:xfrm rot="2142401">
          <a:off x="3719593" y="1641502"/>
          <a:ext cx="651311" cy="40429"/>
        </a:xfrm>
        <a:custGeom>
          <a:avLst/>
          <a:gdLst/>
          <a:ahLst/>
          <a:cxnLst/>
          <a:rect l="0" t="0" r="0" b="0"/>
          <a:pathLst>
            <a:path>
              <a:moveTo>
                <a:pt x="0" y="20214"/>
              </a:moveTo>
              <a:lnTo>
                <a:pt x="651311"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MX" sz="500" kern="1200"/>
        </a:p>
      </dsp:txBody>
      <dsp:txXfrm>
        <a:off x="4028966" y="1645434"/>
        <a:ext cx="32565" cy="32565"/>
      </dsp:txXfrm>
    </dsp:sp>
    <dsp:sp modelId="{77262FD1-12B1-43CA-9F8D-4211B3F1472F}">
      <dsp:nvSpPr>
        <dsp:cNvPr id="0" name=""/>
        <dsp:cNvSpPr/>
      </dsp:nvSpPr>
      <dsp:spPr>
        <a:xfrm>
          <a:off x="4309686" y="1521234"/>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JFrame AcercaDe</a:t>
          </a:r>
        </a:p>
      </dsp:txBody>
      <dsp:txXfrm>
        <a:off x="4329049" y="1540597"/>
        <a:ext cx="1283461" cy="622367"/>
      </dsp:txXfrm>
    </dsp:sp>
    <dsp:sp modelId="{3915723B-FDE8-4CBA-8A4C-451B95EEB069}">
      <dsp:nvSpPr>
        <dsp:cNvPr id="0" name=""/>
        <dsp:cNvSpPr/>
      </dsp:nvSpPr>
      <dsp:spPr>
        <a:xfrm rot="3907178">
          <a:off x="3416720" y="2021631"/>
          <a:ext cx="1257056" cy="40429"/>
        </a:xfrm>
        <a:custGeom>
          <a:avLst/>
          <a:gdLst/>
          <a:ahLst/>
          <a:cxnLst/>
          <a:rect l="0" t="0" r="0" b="0"/>
          <a:pathLst>
            <a:path>
              <a:moveTo>
                <a:pt x="0" y="20214"/>
              </a:moveTo>
              <a:lnTo>
                <a:pt x="1257056"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MX" sz="500" kern="1200"/>
        </a:p>
      </dsp:txBody>
      <dsp:txXfrm>
        <a:off x="4013822" y="2010419"/>
        <a:ext cx="62852" cy="62852"/>
      </dsp:txXfrm>
    </dsp:sp>
    <dsp:sp modelId="{85DB2CEA-D70F-4EB8-9EE2-9DC181AB88CA}">
      <dsp:nvSpPr>
        <dsp:cNvPr id="0" name=""/>
        <dsp:cNvSpPr/>
      </dsp:nvSpPr>
      <dsp:spPr>
        <a:xfrm>
          <a:off x="4309686" y="2281492"/>
          <a:ext cx="1322187" cy="66109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MX" sz="2100" kern="1200"/>
            <a:t>JFrame Manual</a:t>
          </a:r>
        </a:p>
      </dsp:txBody>
      <dsp:txXfrm>
        <a:off x="4329049" y="2300855"/>
        <a:ext cx="1283461" cy="6223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15160-6B44-4809-99D8-58EA45AE7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1</TotalTime>
  <Pages>37</Pages>
  <Words>8407</Words>
  <Characters>46240</Characters>
  <Application>Microsoft Office Word</Application>
  <DocSecurity>0</DocSecurity>
  <Lines>385</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án</dc:creator>
  <cp:keywords/>
  <dc:description/>
  <cp:lastModifiedBy>Julio Ponce Camacho</cp:lastModifiedBy>
  <cp:revision>18</cp:revision>
  <dcterms:created xsi:type="dcterms:W3CDTF">2021-12-14T01:18:00Z</dcterms:created>
  <dcterms:modified xsi:type="dcterms:W3CDTF">2021-12-21T16:11:00Z</dcterms:modified>
</cp:coreProperties>
</file>